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44" r:id="rId1"/>
  </p:sldMasterIdLst>
  <p:notesMasterIdLst>
    <p:notesMasterId r:id="rId38"/>
  </p:notesMasterIdLst>
  <p:sldIdLst>
    <p:sldId id="325" r:id="rId2"/>
    <p:sldId id="439" r:id="rId3"/>
    <p:sldId id="380" r:id="rId4"/>
    <p:sldId id="440" r:id="rId5"/>
    <p:sldId id="442" r:id="rId6"/>
    <p:sldId id="441" r:id="rId7"/>
    <p:sldId id="443" r:id="rId8"/>
    <p:sldId id="445" r:id="rId9"/>
    <p:sldId id="450" r:id="rId10"/>
    <p:sldId id="452" r:id="rId11"/>
    <p:sldId id="453" r:id="rId12"/>
    <p:sldId id="474" r:id="rId13"/>
    <p:sldId id="455" r:id="rId14"/>
    <p:sldId id="456" r:id="rId15"/>
    <p:sldId id="459" r:id="rId16"/>
    <p:sldId id="457" r:id="rId17"/>
    <p:sldId id="472" r:id="rId18"/>
    <p:sldId id="464" r:id="rId19"/>
    <p:sldId id="463" r:id="rId20"/>
    <p:sldId id="490" r:id="rId21"/>
    <p:sldId id="466" r:id="rId22"/>
    <p:sldId id="484" r:id="rId23"/>
    <p:sldId id="467" r:id="rId24"/>
    <p:sldId id="468" r:id="rId25"/>
    <p:sldId id="492" r:id="rId26"/>
    <p:sldId id="494" r:id="rId27"/>
    <p:sldId id="485" r:id="rId28"/>
    <p:sldId id="486" r:id="rId29"/>
    <p:sldId id="487" r:id="rId30"/>
    <p:sldId id="495" r:id="rId31"/>
    <p:sldId id="498" r:id="rId32"/>
    <p:sldId id="500" r:id="rId33"/>
    <p:sldId id="496" r:id="rId34"/>
    <p:sldId id="502" r:id="rId35"/>
    <p:sldId id="491" r:id="rId36"/>
    <p:sldId id="471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9293"/>
    <a:srgbClr val="FD6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898A7BC-66AB-2B42-B9DD-496D83176C78}" v="110" dt="2023-10-27T12:56:21.34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14"/>
    <p:restoredTop sz="83780"/>
  </p:normalViewPr>
  <p:slideViewPr>
    <p:cSldViewPr snapToGrid="0" snapToObjects="1">
      <p:cViewPr varScale="1">
        <p:scale>
          <a:sx n="102" d="100"/>
          <a:sy n="102" d="100"/>
        </p:scale>
        <p:origin x="608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6/11/relationships/changesInfo" Target="changesInfos/changesInfo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eather Guarnera" userId="3f46a04c-a55c-429e-aa7b-aa79e50206d3" providerId="ADAL" clId="{9A4D3EFB-86D9-A643-80CD-C3AC88199852}"/>
    <pc:docChg chg="undo custSel addSld delSld modSld sldOrd">
      <pc:chgData name="Heather Guarnera" userId="3f46a04c-a55c-429e-aa7b-aa79e50206d3" providerId="ADAL" clId="{9A4D3EFB-86D9-A643-80CD-C3AC88199852}" dt="2023-10-25T18:34:54.901" v="2088" actId="164"/>
      <pc:docMkLst>
        <pc:docMk/>
      </pc:docMkLst>
      <pc:sldChg chg="addSp modSp mod">
        <pc:chgData name="Heather Guarnera" userId="3f46a04c-a55c-429e-aa7b-aa79e50206d3" providerId="ADAL" clId="{9A4D3EFB-86D9-A643-80CD-C3AC88199852}" dt="2023-10-20T17:24:00.173" v="207" actId="1076"/>
        <pc:sldMkLst>
          <pc:docMk/>
          <pc:sldMk cId="3224555993" sldId="325"/>
        </pc:sldMkLst>
        <pc:spChg chg="mod">
          <ac:chgData name="Heather Guarnera" userId="3f46a04c-a55c-429e-aa7b-aa79e50206d3" providerId="ADAL" clId="{9A4D3EFB-86D9-A643-80CD-C3AC88199852}" dt="2023-10-20T17:23:57.733" v="206" actId="1076"/>
          <ac:spMkLst>
            <pc:docMk/>
            <pc:sldMk cId="3224555993" sldId="325"/>
            <ac:spMk id="2" creationId="{479A99EE-2649-ED45-B07E-16A7DC7C5873}"/>
          </ac:spMkLst>
        </pc:spChg>
        <pc:spChg chg="mod">
          <ac:chgData name="Heather Guarnera" userId="3f46a04c-a55c-429e-aa7b-aa79e50206d3" providerId="ADAL" clId="{9A4D3EFB-86D9-A643-80CD-C3AC88199852}" dt="2023-10-20T17:17:12.090" v="128" actId="166"/>
          <ac:spMkLst>
            <pc:docMk/>
            <pc:sldMk cId="3224555993" sldId="325"/>
            <ac:spMk id="5" creationId="{18F9414D-3FF4-6722-87EE-F6EC7644B63B}"/>
          </ac:spMkLst>
        </pc:spChg>
        <pc:spChg chg="mod">
          <ac:chgData name="Heather Guarnera" userId="3f46a04c-a55c-429e-aa7b-aa79e50206d3" providerId="ADAL" clId="{9A4D3EFB-86D9-A643-80CD-C3AC88199852}" dt="2023-10-20T17:24:00.173" v="207" actId="1076"/>
          <ac:spMkLst>
            <pc:docMk/>
            <pc:sldMk cId="3224555993" sldId="325"/>
            <ac:spMk id="6" creationId="{34DB8FFB-A7D7-DDC7-8FD8-B86A6017E5E1}"/>
          </ac:spMkLst>
        </pc:spChg>
        <pc:spChg chg="mod">
          <ac:chgData name="Heather Guarnera" userId="3f46a04c-a55c-429e-aa7b-aa79e50206d3" providerId="ADAL" clId="{9A4D3EFB-86D9-A643-80CD-C3AC88199852}" dt="2023-10-20T17:24:00.173" v="207" actId="1076"/>
          <ac:spMkLst>
            <pc:docMk/>
            <pc:sldMk cId="3224555993" sldId="325"/>
            <ac:spMk id="7" creationId="{BD1FE843-3E09-43B7-B3D8-913480987ABE}"/>
          </ac:spMkLst>
        </pc:spChg>
        <pc:grpChg chg="add mod">
          <ac:chgData name="Heather Guarnera" userId="3f46a04c-a55c-429e-aa7b-aa79e50206d3" providerId="ADAL" clId="{9A4D3EFB-86D9-A643-80CD-C3AC88199852}" dt="2023-10-20T17:24:00.173" v="207" actId="1076"/>
          <ac:grpSpMkLst>
            <pc:docMk/>
            <pc:sldMk cId="3224555993" sldId="325"/>
            <ac:grpSpMk id="3" creationId="{1E31C939-6BD0-8656-637F-D73C79CEA4BC}"/>
          </ac:grpSpMkLst>
        </pc:grpChg>
        <pc:picChg chg="mod">
          <ac:chgData name="Heather Guarnera" userId="3f46a04c-a55c-429e-aa7b-aa79e50206d3" providerId="ADAL" clId="{9A4D3EFB-86D9-A643-80CD-C3AC88199852}" dt="2023-10-20T17:24:00.173" v="207" actId="1076"/>
          <ac:picMkLst>
            <pc:docMk/>
            <pc:sldMk cId="3224555993" sldId="325"/>
            <ac:picMk id="4" creationId="{175EF454-3E40-1441-CF6B-1045250AB862}"/>
          </ac:picMkLst>
        </pc:picChg>
      </pc:sldChg>
      <pc:sldChg chg="addSp mod">
        <pc:chgData name="Heather Guarnera" userId="3f46a04c-a55c-429e-aa7b-aa79e50206d3" providerId="ADAL" clId="{9A4D3EFB-86D9-A643-80CD-C3AC88199852}" dt="2023-10-25T18:34:54.901" v="2088" actId="164"/>
        <pc:sldMkLst>
          <pc:docMk/>
          <pc:sldMk cId="3230930569" sldId="441"/>
        </pc:sldMkLst>
        <pc:grpChg chg="add">
          <ac:chgData name="Heather Guarnera" userId="3f46a04c-a55c-429e-aa7b-aa79e50206d3" providerId="ADAL" clId="{9A4D3EFB-86D9-A643-80CD-C3AC88199852}" dt="2023-10-25T18:34:54.901" v="2088" actId="164"/>
          <ac:grpSpMkLst>
            <pc:docMk/>
            <pc:sldMk cId="3230930569" sldId="441"/>
            <ac:grpSpMk id="3" creationId="{47C053CA-DBA9-37D4-8615-358AC1EC6426}"/>
          </ac:grpSpMkLst>
        </pc:grpChg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3181846888" sldId="461"/>
        </pc:sldMkLst>
      </pc:sldChg>
      <pc:sldChg chg="add del">
        <pc:chgData name="Heather Guarnera" userId="3f46a04c-a55c-429e-aa7b-aa79e50206d3" providerId="ADAL" clId="{9A4D3EFB-86D9-A643-80CD-C3AC88199852}" dt="2023-10-20T18:34:25.620" v="2070" actId="2696"/>
        <pc:sldMkLst>
          <pc:docMk/>
          <pc:sldMk cId="1470826569" sldId="468"/>
        </pc:sldMkLst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1027268293" sldId="476"/>
        </pc:sldMkLst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3492631263" sldId="477"/>
        </pc:sldMkLst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643413642" sldId="478"/>
        </pc:sldMkLst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1680425310" sldId="479"/>
        </pc:sldMkLst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327043381" sldId="480"/>
        </pc:sldMkLst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376807969" sldId="481"/>
        </pc:sldMkLst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1320614826" sldId="482"/>
        </pc:sldMkLst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3616434193" sldId="483"/>
        </pc:sldMkLst>
      </pc:sldChg>
      <pc:sldChg chg="modSp mod">
        <pc:chgData name="Heather Guarnera" userId="3f46a04c-a55c-429e-aa7b-aa79e50206d3" providerId="ADAL" clId="{9A4D3EFB-86D9-A643-80CD-C3AC88199852}" dt="2023-10-20T17:54:46.434" v="1151" actId="20577"/>
        <pc:sldMkLst>
          <pc:docMk/>
          <pc:sldMk cId="3202213543" sldId="486"/>
        </pc:sldMkLst>
        <pc:spChg chg="mod">
          <ac:chgData name="Heather Guarnera" userId="3f46a04c-a55c-429e-aa7b-aa79e50206d3" providerId="ADAL" clId="{9A4D3EFB-86D9-A643-80CD-C3AC88199852}" dt="2023-10-20T17:54:46.434" v="1151" actId="20577"/>
          <ac:spMkLst>
            <pc:docMk/>
            <pc:sldMk cId="3202213543" sldId="486"/>
            <ac:spMk id="6" creationId="{C956C92E-7358-8E46-10B8-FF2985B610E7}"/>
          </ac:spMkLst>
        </pc:spChg>
      </pc:sldChg>
      <pc:sldChg chg="ord">
        <pc:chgData name="Heather Guarnera" userId="3f46a04c-a55c-429e-aa7b-aa79e50206d3" providerId="ADAL" clId="{9A4D3EFB-86D9-A643-80CD-C3AC88199852}" dt="2023-10-20T18:22:43.748" v="1693" actId="20578"/>
        <pc:sldMkLst>
          <pc:docMk/>
          <pc:sldMk cId="2279712248" sldId="487"/>
        </pc:sldMkLst>
      </pc:sldChg>
      <pc:sldChg chg="del">
        <pc:chgData name="Heather Guarnera" userId="3f46a04c-a55c-429e-aa7b-aa79e50206d3" providerId="ADAL" clId="{9A4D3EFB-86D9-A643-80CD-C3AC88199852}" dt="2023-10-20T17:37:24.640" v="420" actId="2696"/>
        <pc:sldMkLst>
          <pc:docMk/>
          <pc:sldMk cId="2227550315" sldId="489"/>
        </pc:sldMkLst>
      </pc:sldChg>
      <pc:sldChg chg="addSp delSp modSp add mod modAnim">
        <pc:chgData name="Heather Guarnera" userId="3f46a04c-a55c-429e-aa7b-aa79e50206d3" providerId="ADAL" clId="{9A4D3EFB-86D9-A643-80CD-C3AC88199852}" dt="2023-10-20T18:56:13.905" v="2087"/>
        <pc:sldMkLst>
          <pc:docMk/>
          <pc:sldMk cId="1887148355" sldId="491"/>
        </pc:sldMkLst>
        <pc:spChg chg="mod">
          <ac:chgData name="Heather Guarnera" userId="3f46a04c-a55c-429e-aa7b-aa79e50206d3" providerId="ADAL" clId="{9A4D3EFB-86D9-A643-80CD-C3AC88199852}" dt="2023-10-20T18:25:35.685" v="2068" actId="20577"/>
          <ac:spMkLst>
            <pc:docMk/>
            <pc:sldMk cId="1887148355" sldId="491"/>
            <ac:spMk id="2" creationId="{C6BAE1A2-AE48-1642-A898-B969BB9ED171}"/>
          </ac:spMkLst>
        </pc:spChg>
        <pc:spChg chg="del">
          <ac:chgData name="Heather Guarnera" userId="3f46a04c-a55c-429e-aa7b-aa79e50206d3" providerId="ADAL" clId="{9A4D3EFB-86D9-A643-80CD-C3AC88199852}" dt="2023-10-20T17:22:16.163" v="194" actId="478"/>
          <ac:spMkLst>
            <pc:docMk/>
            <pc:sldMk cId="1887148355" sldId="491"/>
            <ac:spMk id="5" creationId="{E1F85EAE-E3B6-800F-CB93-E5DF42BC62B6}"/>
          </ac:spMkLst>
        </pc:spChg>
        <pc:spChg chg="add del">
          <ac:chgData name="Heather Guarnera" userId="3f46a04c-a55c-429e-aa7b-aa79e50206d3" providerId="ADAL" clId="{9A4D3EFB-86D9-A643-80CD-C3AC88199852}" dt="2023-10-20T17:22:14.025" v="193"/>
          <ac:spMkLst>
            <pc:docMk/>
            <pc:sldMk cId="1887148355" sldId="491"/>
            <ac:spMk id="6" creationId="{964EE3B0-ADF5-FCF4-39ED-D3CB16BA3A33}"/>
          </ac:spMkLst>
        </pc:spChg>
        <pc:spChg chg="del">
          <ac:chgData name="Heather Guarnera" userId="3f46a04c-a55c-429e-aa7b-aa79e50206d3" providerId="ADAL" clId="{9A4D3EFB-86D9-A643-80CD-C3AC88199852}" dt="2023-10-20T17:22:16.915" v="195" actId="478"/>
          <ac:spMkLst>
            <pc:docMk/>
            <pc:sldMk cId="1887148355" sldId="491"/>
            <ac:spMk id="7" creationId="{5D8A38CB-9438-73D4-C0FB-0EA5FDA13D47}"/>
          </ac:spMkLst>
        </pc:spChg>
        <pc:picChg chg="del">
          <ac:chgData name="Heather Guarnera" userId="3f46a04c-a55c-429e-aa7b-aa79e50206d3" providerId="ADAL" clId="{9A4D3EFB-86D9-A643-80CD-C3AC88199852}" dt="2023-10-20T17:22:10.302" v="191" actId="478"/>
          <ac:picMkLst>
            <pc:docMk/>
            <pc:sldMk cId="1887148355" sldId="491"/>
            <ac:picMk id="3" creationId="{55DBF8B5-EEB8-4EA2-32CE-DCDE775F1A6B}"/>
          </ac:picMkLst>
        </pc:picChg>
        <pc:picChg chg="del">
          <ac:chgData name="Heather Guarnera" userId="3f46a04c-a55c-429e-aa7b-aa79e50206d3" providerId="ADAL" clId="{9A4D3EFB-86D9-A643-80CD-C3AC88199852}" dt="2023-10-20T17:22:10.302" v="191" actId="478"/>
          <ac:picMkLst>
            <pc:docMk/>
            <pc:sldMk cId="1887148355" sldId="491"/>
            <ac:picMk id="4" creationId="{11E64380-B377-92AA-28F7-6CE7A217110B}"/>
          </ac:picMkLst>
        </pc:picChg>
        <pc:picChg chg="add mod">
          <ac:chgData name="Heather Guarnera" userId="3f46a04c-a55c-429e-aa7b-aa79e50206d3" providerId="ADAL" clId="{9A4D3EFB-86D9-A643-80CD-C3AC88199852}" dt="2023-10-20T17:36:33.932" v="419" actId="1076"/>
          <ac:picMkLst>
            <pc:docMk/>
            <pc:sldMk cId="1887148355" sldId="491"/>
            <ac:picMk id="9" creationId="{0AD1FF3B-2522-878D-C137-D33C239FE5A4}"/>
          </ac:picMkLst>
        </pc:picChg>
        <pc:picChg chg="add mod">
          <ac:chgData name="Heather Guarnera" userId="3f46a04c-a55c-429e-aa7b-aa79e50206d3" providerId="ADAL" clId="{9A4D3EFB-86D9-A643-80CD-C3AC88199852}" dt="2023-10-20T18:55:59.542" v="2085" actId="1076"/>
          <ac:picMkLst>
            <pc:docMk/>
            <pc:sldMk cId="1887148355" sldId="491"/>
            <ac:picMk id="1028" creationId="{84E2D35B-E1B5-19CC-5777-277DD3788534}"/>
          </ac:picMkLst>
        </pc:picChg>
        <pc:picChg chg="add del mod">
          <ac:chgData name="Heather Guarnera" userId="3f46a04c-a55c-429e-aa7b-aa79e50206d3" providerId="ADAL" clId="{9A4D3EFB-86D9-A643-80CD-C3AC88199852}" dt="2023-10-20T17:32:44.158" v="347" actId="478"/>
          <ac:picMkLst>
            <pc:docMk/>
            <pc:sldMk cId="1887148355" sldId="491"/>
            <ac:picMk id="1030" creationId="{A61759E2-FD37-8449-DF62-E4E6C48278C8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32" creationId="{DBB86306-60A5-1AF4-1187-C90A8DCD7895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34" creationId="{52C5D22B-AFD8-83A2-3C90-F4286C8489B3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36" creationId="{237E82D8-A0A9-77A6-C0AA-A3223756CDBA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38" creationId="{1AE8BF5B-390C-DBE5-88D3-2B2987A515D8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40" creationId="{B4571078-7B23-DB7B-4236-68671AF2325C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42" creationId="{64778A3E-8583-CF43-56F9-205A1BF1C6F7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44" creationId="{45A9F984-85F1-9439-81C5-4CFFBA0C761F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46" creationId="{93139B05-8F76-623F-4560-F8C723B9489E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48" creationId="{933BFDEF-B0C2-727A-4695-5AD94856A9B9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50" creationId="{341455FA-3DFB-72C8-9535-22DE9F64D8AD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52" creationId="{BD304559-0773-6E77-5E9C-41CCBDA74583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54" creationId="{F5607027-4A0F-2733-7C5F-52F40F54C5DE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56" creationId="{90E594BD-A154-0F06-1AC9-D54A88A63A4D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58" creationId="{BC445828-612B-C457-42E0-67A5BA029FBA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60" creationId="{D9EC8EB3-D810-F27A-1B67-073EA40014DC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62" creationId="{A0434F6B-B9F3-7981-9D54-2A29DF449393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64" creationId="{4C721BA3-F054-05BF-6A30-3F9FF4F0E845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66" creationId="{E8E01F6B-CCE2-100F-E444-B459D15328EF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68" creationId="{4B973F67-8055-6DA7-BD30-E8902DB15CB2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70" creationId="{66C27691-0E9C-14A0-468E-96D7D7BDF0BD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72" creationId="{E0968CB8-F947-FEAF-2013-F785896697DB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74" creationId="{CCCE8FB5-81A1-7B88-B1F0-1A4F707C583F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76" creationId="{99EEF52A-976D-25B7-C3D5-28A097331AED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78" creationId="{6D6DDB77-6A81-CFB4-AFDF-0F38EFF60A98}"/>
          </ac:picMkLst>
        </pc:picChg>
        <pc:picChg chg="add mod">
          <ac:chgData name="Heather Guarnera" userId="3f46a04c-a55c-429e-aa7b-aa79e50206d3" providerId="ADAL" clId="{9A4D3EFB-86D9-A643-80CD-C3AC88199852}" dt="2023-10-20T17:35:23.252" v="417" actId="1076"/>
          <ac:picMkLst>
            <pc:docMk/>
            <pc:sldMk cId="1887148355" sldId="491"/>
            <ac:picMk id="1080" creationId="{BB1572B1-8EE1-69B9-528F-29B24A730BA2}"/>
          </ac:picMkLst>
        </pc:picChg>
        <pc:picChg chg="add del">
          <ac:chgData name="Heather Guarnera" userId="3f46a04c-a55c-429e-aa7b-aa79e50206d3" providerId="ADAL" clId="{9A4D3EFB-86D9-A643-80CD-C3AC88199852}" dt="2023-10-20T17:33:28.714" v="363"/>
          <ac:picMkLst>
            <pc:docMk/>
            <pc:sldMk cId="1887148355" sldId="491"/>
            <ac:picMk id="1082" creationId="{E51FF6AE-7FFD-11FD-39A9-BCD1682C6E23}"/>
          </ac:picMkLst>
        </pc:picChg>
      </pc:sldChg>
      <pc:sldChg chg="addSp delSp modSp add mod ord delAnim modAnim">
        <pc:chgData name="Heather Guarnera" userId="3f46a04c-a55c-429e-aa7b-aa79e50206d3" providerId="ADAL" clId="{9A4D3EFB-86D9-A643-80CD-C3AC88199852}" dt="2023-10-20T17:45:43.820" v="573" actId="207"/>
        <pc:sldMkLst>
          <pc:docMk/>
          <pc:sldMk cId="3746193633" sldId="492"/>
        </pc:sldMkLst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8" creationId="{912801D7-F7DE-658D-5F0B-B60132646616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9" creationId="{27D7727E-E2B4-04C6-E77C-5204B55064A2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11" creationId="{EC67BA60-3540-CCBB-F44D-5A60110CEFFF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12" creationId="{BEE03EBC-7AFA-53EC-751A-F9AF1C133C19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14" creationId="{12599946-2084-A439-C0F2-805C40029316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15" creationId="{C3AFC63E-B3CE-A23D-C2ED-18F26C350DA7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17" creationId="{EAF20F67-4D41-F0D3-8328-71BA313BBDFE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18" creationId="{DFB54E46-BA21-338F-8440-38CABE1C08A1}"/>
          </ac:spMkLst>
        </pc:spChg>
        <pc:spChg chg="mod">
          <ac:chgData name="Heather Guarnera" userId="3f46a04c-a55c-429e-aa7b-aa79e50206d3" providerId="ADAL" clId="{9A4D3EFB-86D9-A643-80CD-C3AC88199852}" dt="2023-10-20T17:45:43.820" v="573" actId="207"/>
          <ac:spMkLst>
            <pc:docMk/>
            <pc:sldMk cId="3746193633" sldId="492"/>
            <ac:spMk id="20" creationId="{E5E9D408-1C7A-CE62-40E6-1901584CAB34}"/>
          </ac:spMkLst>
        </pc:spChg>
        <pc:spChg chg="del">
          <ac:chgData name="Heather Guarnera" userId="3f46a04c-a55c-429e-aa7b-aa79e50206d3" providerId="ADAL" clId="{9A4D3EFB-86D9-A643-80CD-C3AC88199852}" dt="2023-10-20T17:38:54.534" v="482" actId="478"/>
          <ac:spMkLst>
            <pc:docMk/>
            <pc:sldMk cId="3746193633" sldId="492"/>
            <ac:spMk id="32" creationId="{4D857FE8-D01F-127D-0F7E-7BA2438B3001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37" creationId="{BF0EA0C6-9CFF-15FA-AAD5-E186945C8DB4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38" creationId="{9AE41ECA-011B-F136-D042-8EA3D27718E3}"/>
          </ac:spMkLst>
        </pc:spChg>
        <pc:spChg chg="add mod">
          <ac:chgData name="Heather Guarnera" userId="3f46a04c-a55c-429e-aa7b-aa79e50206d3" providerId="ADAL" clId="{9A4D3EFB-86D9-A643-80CD-C3AC88199852}" dt="2023-10-20T17:43:02.183" v="541" actId="1076"/>
          <ac:spMkLst>
            <pc:docMk/>
            <pc:sldMk cId="3746193633" sldId="492"/>
            <ac:spMk id="39" creationId="{B60E7943-4174-3769-F731-E158EE5FB7A2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41" creationId="{E18E5F7E-B450-8980-198A-6F829391C1BE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42" creationId="{9B6BF842-88AE-5FDE-FC62-DF6CE819254F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44" creationId="{2EF04679-3E4D-B2A7-A2E9-BEEF83DD1EEF}"/>
          </ac:spMkLst>
        </pc:spChg>
        <pc:spChg chg="mod">
          <ac:chgData name="Heather Guarnera" userId="3f46a04c-a55c-429e-aa7b-aa79e50206d3" providerId="ADAL" clId="{9A4D3EFB-86D9-A643-80CD-C3AC88199852}" dt="2023-10-20T17:38:55.204" v="483"/>
          <ac:spMkLst>
            <pc:docMk/>
            <pc:sldMk cId="3746193633" sldId="492"/>
            <ac:spMk id="45" creationId="{168A8C85-7557-765E-B71D-6DA6FA0D01C7}"/>
          </ac:spMkLst>
        </pc:spChg>
        <pc:spChg chg="add mod">
          <ac:chgData name="Heather Guarnera" userId="3f46a04c-a55c-429e-aa7b-aa79e50206d3" providerId="ADAL" clId="{9A4D3EFB-86D9-A643-80CD-C3AC88199852}" dt="2023-10-20T17:43:02.183" v="541" actId="1076"/>
          <ac:spMkLst>
            <pc:docMk/>
            <pc:sldMk cId="3746193633" sldId="492"/>
            <ac:spMk id="49" creationId="{35E732CB-5A2E-1D5E-8CC1-1C1E921586E6}"/>
          </ac:spMkLst>
        </pc:spChg>
        <pc:spChg chg="mod">
          <ac:chgData name="Heather Guarnera" userId="3f46a04c-a55c-429e-aa7b-aa79e50206d3" providerId="ADAL" clId="{9A4D3EFB-86D9-A643-80CD-C3AC88199852}" dt="2023-10-20T17:42:16.258" v="532"/>
          <ac:spMkLst>
            <pc:docMk/>
            <pc:sldMk cId="3746193633" sldId="492"/>
            <ac:spMk id="70" creationId="{02B616B6-49CC-41EF-AE2A-DFDA2A0D0975}"/>
          </ac:spMkLst>
        </pc:spChg>
        <pc:spChg chg="mod">
          <ac:chgData name="Heather Guarnera" userId="3f46a04c-a55c-429e-aa7b-aa79e50206d3" providerId="ADAL" clId="{9A4D3EFB-86D9-A643-80CD-C3AC88199852}" dt="2023-10-20T17:42:16.258" v="532"/>
          <ac:spMkLst>
            <pc:docMk/>
            <pc:sldMk cId="3746193633" sldId="492"/>
            <ac:spMk id="71" creationId="{A1B6B761-641D-F0D4-F199-461D03D0BCD3}"/>
          </ac:spMkLst>
        </pc:spChg>
        <pc:grpChg chg="add mod">
          <ac:chgData name="Heather Guarnera" userId="3f46a04c-a55c-429e-aa7b-aa79e50206d3" providerId="ADAL" clId="{9A4D3EFB-86D9-A643-80CD-C3AC88199852}" dt="2023-10-20T17:43:02.183" v="541" actId="1076"/>
          <ac:grpSpMkLst>
            <pc:docMk/>
            <pc:sldMk cId="3746193633" sldId="492"/>
            <ac:grpSpMk id="7" creationId="{38D4BBAF-75B7-CBA1-8F49-C5B3005E929D}"/>
          </ac:grpSpMkLst>
        </pc:grpChg>
        <pc:grpChg chg="add mod">
          <ac:chgData name="Heather Guarnera" userId="3f46a04c-a55c-429e-aa7b-aa79e50206d3" providerId="ADAL" clId="{9A4D3EFB-86D9-A643-80CD-C3AC88199852}" dt="2023-10-20T17:43:02.183" v="541" actId="1076"/>
          <ac:grpSpMkLst>
            <pc:docMk/>
            <pc:sldMk cId="3746193633" sldId="492"/>
            <ac:grpSpMk id="10" creationId="{D9204B12-5DE0-6D29-D7F5-926B7ED797B2}"/>
          </ac:grpSpMkLst>
        </pc:grpChg>
        <pc:grpChg chg="add mod">
          <ac:chgData name="Heather Guarnera" userId="3f46a04c-a55c-429e-aa7b-aa79e50206d3" providerId="ADAL" clId="{9A4D3EFB-86D9-A643-80CD-C3AC88199852}" dt="2023-10-20T17:43:02.183" v="541" actId="1076"/>
          <ac:grpSpMkLst>
            <pc:docMk/>
            <pc:sldMk cId="3746193633" sldId="492"/>
            <ac:grpSpMk id="13" creationId="{EAD4D17C-DEBA-CE38-9F9E-5FF285CC3ABF}"/>
          </ac:grpSpMkLst>
        </pc:grpChg>
        <pc:grpChg chg="add mod">
          <ac:chgData name="Heather Guarnera" userId="3f46a04c-a55c-429e-aa7b-aa79e50206d3" providerId="ADAL" clId="{9A4D3EFB-86D9-A643-80CD-C3AC88199852}" dt="2023-10-20T17:43:02.183" v="541" actId="1076"/>
          <ac:grpSpMkLst>
            <pc:docMk/>
            <pc:sldMk cId="3746193633" sldId="492"/>
            <ac:grpSpMk id="16" creationId="{802D175D-B671-F7CA-17B5-5533992135D1}"/>
          </ac:grpSpMkLst>
        </pc:grpChg>
        <pc:grpChg chg="add mod">
          <ac:chgData name="Heather Guarnera" userId="3f46a04c-a55c-429e-aa7b-aa79e50206d3" providerId="ADAL" clId="{9A4D3EFB-86D9-A643-80CD-C3AC88199852}" dt="2023-10-20T17:43:02.183" v="541" actId="1076"/>
          <ac:grpSpMkLst>
            <pc:docMk/>
            <pc:sldMk cId="3746193633" sldId="492"/>
            <ac:grpSpMk id="19" creationId="{DEA19DA3-F742-4A29-EE51-C7960108553E}"/>
          </ac:grpSpMkLst>
        </pc:grpChg>
        <pc:grpChg chg="del">
          <ac:chgData name="Heather Guarnera" userId="3f46a04c-a55c-429e-aa7b-aa79e50206d3" providerId="ADAL" clId="{9A4D3EFB-86D9-A643-80CD-C3AC88199852}" dt="2023-10-20T17:38:54.534" v="482" actId="478"/>
          <ac:grpSpMkLst>
            <pc:docMk/>
            <pc:sldMk cId="3746193633" sldId="492"/>
            <ac:grpSpMk id="23" creationId="{51ADC7D7-F57E-D895-9EF7-4E8833DB21C2}"/>
          </ac:grpSpMkLst>
        </pc:grpChg>
        <pc:grpChg chg="del">
          <ac:chgData name="Heather Guarnera" userId="3f46a04c-a55c-429e-aa7b-aa79e50206d3" providerId="ADAL" clId="{9A4D3EFB-86D9-A643-80CD-C3AC88199852}" dt="2023-10-20T17:38:54.534" v="482" actId="478"/>
          <ac:grpSpMkLst>
            <pc:docMk/>
            <pc:sldMk cId="3746193633" sldId="492"/>
            <ac:grpSpMk id="26" creationId="{D6C5C009-AB73-23DB-2700-4E107CC6FBF5}"/>
          </ac:grpSpMkLst>
        </pc:grpChg>
        <pc:grpChg chg="del">
          <ac:chgData name="Heather Guarnera" userId="3f46a04c-a55c-429e-aa7b-aa79e50206d3" providerId="ADAL" clId="{9A4D3EFB-86D9-A643-80CD-C3AC88199852}" dt="2023-10-20T17:38:54.534" v="482" actId="478"/>
          <ac:grpSpMkLst>
            <pc:docMk/>
            <pc:sldMk cId="3746193633" sldId="492"/>
            <ac:grpSpMk id="29" creationId="{3B67A93A-A9A6-55F8-6083-8754A15B6350}"/>
          </ac:grpSpMkLst>
        </pc:grpChg>
        <pc:grpChg chg="del">
          <ac:chgData name="Heather Guarnera" userId="3f46a04c-a55c-429e-aa7b-aa79e50206d3" providerId="ADAL" clId="{9A4D3EFB-86D9-A643-80CD-C3AC88199852}" dt="2023-10-20T17:38:54.534" v="482" actId="478"/>
          <ac:grpSpMkLst>
            <pc:docMk/>
            <pc:sldMk cId="3746193633" sldId="492"/>
            <ac:grpSpMk id="34" creationId="{FAA0EC80-98F2-6F98-3569-3C59315DA21A}"/>
          </ac:grpSpMkLst>
        </pc:grpChg>
        <pc:grpChg chg="add mod">
          <ac:chgData name="Heather Guarnera" userId="3f46a04c-a55c-429e-aa7b-aa79e50206d3" providerId="ADAL" clId="{9A4D3EFB-86D9-A643-80CD-C3AC88199852}" dt="2023-10-20T17:43:02.183" v="541" actId="1076"/>
          <ac:grpSpMkLst>
            <pc:docMk/>
            <pc:sldMk cId="3746193633" sldId="492"/>
            <ac:grpSpMk id="40" creationId="{428E13CA-2568-75AE-7A76-F40DBE7659BF}"/>
          </ac:grpSpMkLst>
        </pc:grpChg>
        <pc:grpChg chg="add mod">
          <ac:chgData name="Heather Guarnera" userId="3f46a04c-a55c-429e-aa7b-aa79e50206d3" providerId="ADAL" clId="{9A4D3EFB-86D9-A643-80CD-C3AC88199852}" dt="2023-10-20T17:43:02.183" v="541" actId="1076"/>
          <ac:grpSpMkLst>
            <pc:docMk/>
            <pc:sldMk cId="3746193633" sldId="492"/>
            <ac:grpSpMk id="43" creationId="{35B49491-4824-62F7-67FB-6C8979558E64}"/>
          </ac:grpSpMkLst>
        </pc:grpChg>
        <pc:grpChg chg="add del mod">
          <ac:chgData name="Heather Guarnera" userId="3f46a04c-a55c-429e-aa7b-aa79e50206d3" providerId="ADAL" clId="{9A4D3EFB-86D9-A643-80CD-C3AC88199852}" dt="2023-10-20T17:42:15.904" v="531" actId="478"/>
          <ac:grpSpMkLst>
            <pc:docMk/>
            <pc:sldMk cId="3746193633" sldId="492"/>
            <ac:grpSpMk id="51" creationId="{546730FC-C164-8D8F-FC5A-065885CFE0CC}"/>
          </ac:grpSpMkLst>
        </pc:grpChg>
        <pc:grpChg chg="add del mod">
          <ac:chgData name="Heather Guarnera" userId="3f46a04c-a55c-429e-aa7b-aa79e50206d3" providerId="ADAL" clId="{9A4D3EFB-86D9-A643-80CD-C3AC88199852}" dt="2023-10-20T17:43:25.555" v="545" actId="478"/>
          <ac:grpSpMkLst>
            <pc:docMk/>
            <pc:sldMk cId="3746193633" sldId="492"/>
            <ac:grpSpMk id="60" creationId="{993D2975-CE9F-9BBB-349C-256BFC63823D}"/>
          </ac:grpSpMkLst>
        </pc:grpChg>
        <pc:grpChg chg="add del mod">
          <ac:chgData name="Heather Guarnera" userId="3f46a04c-a55c-429e-aa7b-aa79e50206d3" providerId="ADAL" clId="{9A4D3EFB-86D9-A643-80CD-C3AC88199852}" dt="2023-10-20T17:43:24.310" v="544" actId="478"/>
          <ac:grpSpMkLst>
            <pc:docMk/>
            <pc:sldMk cId="3746193633" sldId="492"/>
            <ac:grpSpMk id="69" creationId="{E90C7A04-7993-D4A1-AE42-611B815605D6}"/>
          </ac:grpSpMkLst>
        </pc:grpChg>
        <pc:picChg chg="add mod">
          <ac:chgData name="Heather Guarnera" userId="3f46a04c-a55c-429e-aa7b-aa79e50206d3" providerId="ADAL" clId="{9A4D3EFB-86D9-A643-80CD-C3AC88199852}" dt="2023-10-20T17:42:57.606" v="540" actId="1076"/>
          <ac:picMkLst>
            <pc:docMk/>
            <pc:sldMk cId="3746193633" sldId="492"/>
            <ac:picMk id="50" creationId="{0EA19D37-D6C8-36F8-715C-8B18752D701D}"/>
          </ac:picMkLst>
        </pc:picChg>
        <pc:cxnChg chg="add mod">
          <ac:chgData name="Heather Guarnera" userId="3f46a04c-a55c-429e-aa7b-aa79e50206d3" providerId="ADAL" clId="{9A4D3EFB-86D9-A643-80CD-C3AC88199852}" dt="2023-10-20T17:43:02.183" v="541" actId="1076"/>
          <ac:cxnSpMkLst>
            <pc:docMk/>
            <pc:sldMk cId="3746193633" sldId="492"/>
            <ac:cxnSpMk id="3" creationId="{E8A3E5F5-50B7-411F-7F1C-6EDF491A48EE}"/>
          </ac:cxnSpMkLst>
        </pc:cxnChg>
        <pc:cxnChg chg="add mod">
          <ac:chgData name="Heather Guarnera" userId="3f46a04c-a55c-429e-aa7b-aa79e50206d3" providerId="ADAL" clId="{9A4D3EFB-86D9-A643-80CD-C3AC88199852}" dt="2023-10-20T17:43:02.183" v="541" actId="1076"/>
          <ac:cxnSpMkLst>
            <pc:docMk/>
            <pc:sldMk cId="3746193633" sldId="492"/>
            <ac:cxnSpMk id="4" creationId="{44ED2CDF-EF96-854F-559E-4306988B04FB}"/>
          </ac:cxnSpMkLst>
        </pc:cxnChg>
        <pc:cxnChg chg="add mod">
          <ac:chgData name="Heather Guarnera" userId="3f46a04c-a55c-429e-aa7b-aa79e50206d3" providerId="ADAL" clId="{9A4D3EFB-86D9-A643-80CD-C3AC88199852}" dt="2023-10-20T17:43:02.183" v="541" actId="1076"/>
          <ac:cxnSpMkLst>
            <pc:docMk/>
            <pc:sldMk cId="3746193633" sldId="492"/>
            <ac:cxnSpMk id="5" creationId="{634809A9-BAB3-99AC-6E3F-063C868559D9}"/>
          </ac:cxnSpMkLst>
        </pc:cxnChg>
        <pc:cxnChg chg="add mod">
          <ac:chgData name="Heather Guarnera" userId="3f46a04c-a55c-429e-aa7b-aa79e50206d3" providerId="ADAL" clId="{9A4D3EFB-86D9-A643-80CD-C3AC88199852}" dt="2023-10-20T17:43:02.183" v="541" actId="1076"/>
          <ac:cxnSpMkLst>
            <pc:docMk/>
            <pc:sldMk cId="3746193633" sldId="492"/>
            <ac:cxnSpMk id="6" creationId="{8717F3B0-8DC2-03E3-05A5-72ACC89E451A}"/>
          </ac:cxnSpMkLst>
        </pc:cxnChg>
        <pc:cxnChg chg="del mod">
          <ac:chgData name="Heather Guarnera" userId="3f46a04c-a55c-429e-aa7b-aa79e50206d3" providerId="ADAL" clId="{9A4D3EFB-86D9-A643-80CD-C3AC88199852}" dt="2023-10-20T17:38:54.534" v="482" actId="478"/>
          <ac:cxnSpMkLst>
            <pc:docMk/>
            <pc:sldMk cId="3746193633" sldId="492"/>
            <ac:cxnSpMk id="21" creationId="{55088837-7627-B23D-9296-9A7466CE88D1}"/>
          </ac:cxnSpMkLst>
        </pc:cxnChg>
        <pc:cxnChg chg="del mod">
          <ac:chgData name="Heather Guarnera" userId="3f46a04c-a55c-429e-aa7b-aa79e50206d3" providerId="ADAL" clId="{9A4D3EFB-86D9-A643-80CD-C3AC88199852}" dt="2023-10-20T17:38:54.534" v="482" actId="478"/>
          <ac:cxnSpMkLst>
            <pc:docMk/>
            <pc:sldMk cId="3746193633" sldId="492"/>
            <ac:cxnSpMk id="22" creationId="{D4699AB7-0F47-9C42-B8EB-25BA8500D812}"/>
          </ac:cxnSpMkLst>
        </pc:cxnChg>
        <pc:cxnChg chg="del mod">
          <ac:chgData name="Heather Guarnera" userId="3f46a04c-a55c-429e-aa7b-aa79e50206d3" providerId="ADAL" clId="{9A4D3EFB-86D9-A643-80CD-C3AC88199852}" dt="2023-10-20T17:38:54.534" v="482" actId="478"/>
          <ac:cxnSpMkLst>
            <pc:docMk/>
            <pc:sldMk cId="3746193633" sldId="492"/>
            <ac:cxnSpMk id="33" creationId="{033CFAA3-1CB4-66EA-6ED6-18464C1D7855}"/>
          </ac:cxnSpMkLst>
        </pc:cxnChg>
        <pc:cxnChg chg="add mod">
          <ac:chgData name="Heather Guarnera" userId="3f46a04c-a55c-429e-aa7b-aa79e50206d3" providerId="ADAL" clId="{9A4D3EFB-86D9-A643-80CD-C3AC88199852}" dt="2023-10-20T17:43:02.183" v="541" actId="1076"/>
          <ac:cxnSpMkLst>
            <pc:docMk/>
            <pc:sldMk cId="3746193633" sldId="492"/>
            <ac:cxnSpMk id="46" creationId="{31AD40DE-FD90-E0E8-943D-F1CB239CBFE8}"/>
          </ac:cxnSpMkLst>
        </pc:cxnChg>
        <pc:cxnChg chg="add mod">
          <ac:chgData name="Heather Guarnera" userId="3f46a04c-a55c-429e-aa7b-aa79e50206d3" providerId="ADAL" clId="{9A4D3EFB-86D9-A643-80CD-C3AC88199852}" dt="2023-10-20T17:43:02.183" v="541" actId="1076"/>
          <ac:cxnSpMkLst>
            <pc:docMk/>
            <pc:sldMk cId="3746193633" sldId="492"/>
            <ac:cxnSpMk id="47" creationId="{9EBAD79E-7B28-9721-7EB7-03B8B50CFA39}"/>
          </ac:cxnSpMkLst>
        </pc:cxnChg>
        <pc:cxnChg chg="add mod">
          <ac:chgData name="Heather Guarnera" userId="3f46a04c-a55c-429e-aa7b-aa79e50206d3" providerId="ADAL" clId="{9A4D3EFB-86D9-A643-80CD-C3AC88199852}" dt="2023-10-20T17:43:02.183" v="541" actId="1076"/>
          <ac:cxnSpMkLst>
            <pc:docMk/>
            <pc:sldMk cId="3746193633" sldId="492"/>
            <ac:cxnSpMk id="48" creationId="{214EA6C3-3B97-093A-67EF-4F470B818CB3}"/>
          </ac:cxnSpMkLst>
        </pc:cxnChg>
        <pc:cxnChg chg="mod">
          <ac:chgData name="Heather Guarnera" userId="3f46a04c-a55c-429e-aa7b-aa79e50206d3" providerId="ADAL" clId="{9A4D3EFB-86D9-A643-80CD-C3AC88199852}" dt="2023-10-20T17:41:45.678" v="528"/>
          <ac:cxnSpMkLst>
            <pc:docMk/>
            <pc:sldMk cId="3746193633" sldId="492"/>
            <ac:cxnSpMk id="52" creationId="{3B27E7E3-2019-B49F-7BB4-55AB812837CA}"/>
          </ac:cxnSpMkLst>
        </pc:cxnChg>
        <pc:cxnChg chg="mod">
          <ac:chgData name="Heather Guarnera" userId="3f46a04c-a55c-429e-aa7b-aa79e50206d3" providerId="ADAL" clId="{9A4D3EFB-86D9-A643-80CD-C3AC88199852}" dt="2023-10-20T17:41:45.678" v="528"/>
          <ac:cxnSpMkLst>
            <pc:docMk/>
            <pc:sldMk cId="3746193633" sldId="492"/>
            <ac:cxnSpMk id="53" creationId="{A4D9FB0A-8AD6-08BF-4076-F16106665C74}"/>
          </ac:cxnSpMkLst>
        </pc:cxnChg>
        <pc:cxnChg chg="mod">
          <ac:chgData name="Heather Guarnera" userId="3f46a04c-a55c-429e-aa7b-aa79e50206d3" providerId="ADAL" clId="{9A4D3EFB-86D9-A643-80CD-C3AC88199852}" dt="2023-10-20T17:41:45.678" v="528"/>
          <ac:cxnSpMkLst>
            <pc:docMk/>
            <pc:sldMk cId="3746193633" sldId="492"/>
            <ac:cxnSpMk id="54" creationId="{7F17A199-982B-0BEB-C098-B48052206267}"/>
          </ac:cxnSpMkLst>
        </pc:cxnChg>
        <pc:cxnChg chg="mod">
          <ac:chgData name="Heather Guarnera" userId="3f46a04c-a55c-429e-aa7b-aa79e50206d3" providerId="ADAL" clId="{9A4D3EFB-86D9-A643-80CD-C3AC88199852}" dt="2023-10-20T17:41:45.678" v="528"/>
          <ac:cxnSpMkLst>
            <pc:docMk/>
            <pc:sldMk cId="3746193633" sldId="492"/>
            <ac:cxnSpMk id="55" creationId="{2B553FCE-6239-7C64-377B-586F351EC1D0}"/>
          </ac:cxnSpMkLst>
        </pc:cxnChg>
        <pc:cxnChg chg="mod">
          <ac:chgData name="Heather Guarnera" userId="3f46a04c-a55c-429e-aa7b-aa79e50206d3" providerId="ADAL" clId="{9A4D3EFB-86D9-A643-80CD-C3AC88199852}" dt="2023-10-20T17:41:45.678" v="528"/>
          <ac:cxnSpMkLst>
            <pc:docMk/>
            <pc:sldMk cId="3746193633" sldId="492"/>
            <ac:cxnSpMk id="56" creationId="{D1FF074E-BC0E-307F-0DF7-9E42A7D51CD6}"/>
          </ac:cxnSpMkLst>
        </pc:cxnChg>
        <pc:cxnChg chg="mod">
          <ac:chgData name="Heather Guarnera" userId="3f46a04c-a55c-429e-aa7b-aa79e50206d3" providerId="ADAL" clId="{9A4D3EFB-86D9-A643-80CD-C3AC88199852}" dt="2023-10-20T17:41:45.678" v="528"/>
          <ac:cxnSpMkLst>
            <pc:docMk/>
            <pc:sldMk cId="3746193633" sldId="492"/>
            <ac:cxnSpMk id="57" creationId="{A7ACEB11-D3B3-76E0-0BB0-3FECE6D631CD}"/>
          </ac:cxnSpMkLst>
        </pc:cxnChg>
        <pc:cxnChg chg="mod">
          <ac:chgData name="Heather Guarnera" userId="3f46a04c-a55c-429e-aa7b-aa79e50206d3" providerId="ADAL" clId="{9A4D3EFB-86D9-A643-80CD-C3AC88199852}" dt="2023-10-20T17:41:45.678" v="528"/>
          <ac:cxnSpMkLst>
            <pc:docMk/>
            <pc:sldMk cId="3746193633" sldId="492"/>
            <ac:cxnSpMk id="58" creationId="{DC0C6D71-7717-AC14-4CFF-D06C5C0E9A33}"/>
          </ac:cxnSpMkLst>
        </pc:cxnChg>
        <pc:cxnChg chg="mod">
          <ac:chgData name="Heather Guarnera" userId="3f46a04c-a55c-429e-aa7b-aa79e50206d3" providerId="ADAL" clId="{9A4D3EFB-86D9-A643-80CD-C3AC88199852}" dt="2023-10-20T17:41:45.678" v="528"/>
          <ac:cxnSpMkLst>
            <pc:docMk/>
            <pc:sldMk cId="3746193633" sldId="492"/>
            <ac:cxnSpMk id="59" creationId="{FD4B89C8-F05D-A92C-70B8-5F043EDE20C9}"/>
          </ac:cxnSpMkLst>
        </pc:cxnChg>
        <pc:cxnChg chg="mod">
          <ac:chgData name="Heather Guarnera" userId="3f46a04c-a55c-429e-aa7b-aa79e50206d3" providerId="ADAL" clId="{9A4D3EFB-86D9-A643-80CD-C3AC88199852}" dt="2023-10-20T17:42:16.258" v="532"/>
          <ac:cxnSpMkLst>
            <pc:docMk/>
            <pc:sldMk cId="3746193633" sldId="492"/>
            <ac:cxnSpMk id="61" creationId="{27209D9F-5532-5731-463E-F81E3E67F6FC}"/>
          </ac:cxnSpMkLst>
        </pc:cxnChg>
        <pc:cxnChg chg="mod">
          <ac:chgData name="Heather Guarnera" userId="3f46a04c-a55c-429e-aa7b-aa79e50206d3" providerId="ADAL" clId="{9A4D3EFB-86D9-A643-80CD-C3AC88199852}" dt="2023-10-20T17:42:16.258" v="532"/>
          <ac:cxnSpMkLst>
            <pc:docMk/>
            <pc:sldMk cId="3746193633" sldId="492"/>
            <ac:cxnSpMk id="62" creationId="{A141F222-9C97-F357-AE19-8B64307297D6}"/>
          </ac:cxnSpMkLst>
        </pc:cxnChg>
        <pc:cxnChg chg="mod">
          <ac:chgData name="Heather Guarnera" userId="3f46a04c-a55c-429e-aa7b-aa79e50206d3" providerId="ADAL" clId="{9A4D3EFB-86D9-A643-80CD-C3AC88199852}" dt="2023-10-20T17:42:16.258" v="532"/>
          <ac:cxnSpMkLst>
            <pc:docMk/>
            <pc:sldMk cId="3746193633" sldId="492"/>
            <ac:cxnSpMk id="63" creationId="{7A9174D3-79DD-C8CE-8FF4-A63E8A3D09B7}"/>
          </ac:cxnSpMkLst>
        </pc:cxnChg>
        <pc:cxnChg chg="mod">
          <ac:chgData name="Heather Guarnera" userId="3f46a04c-a55c-429e-aa7b-aa79e50206d3" providerId="ADAL" clId="{9A4D3EFB-86D9-A643-80CD-C3AC88199852}" dt="2023-10-20T17:42:16.258" v="532"/>
          <ac:cxnSpMkLst>
            <pc:docMk/>
            <pc:sldMk cId="3746193633" sldId="492"/>
            <ac:cxnSpMk id="64" creationId="{1AB586BF-5431-029C-3020-390A7D624386}"/>
          </ac:cxnSpMkLst>
        </pc:cxnChg>
        <pc:cxnChg chg="mod">
          <ac:chgData name="Heather Guarnera" userId="3f46a04c-a55c-429e-aa7b-aa79e50206d3" providerId="ADAL" clId="{9A4D3EFB-86D9-A643-80CD-C3AC88199852}" dt="2023-10-20T17:42:16.258" v="532"/>
          <ac:cxnSpMkLst>
            <pc:docMk/>
            <pc:sldMk cId="3746193633" sldId="492"/>
            <ac:cxnSpMk id="65" creationId="{866A21AC-71D7-FDE4-6C4E-7883769183C8}"/>
          </ac:cxnSpMkLst>
        </pc:cxnChg>
        <pc:cxnChg chg="mod">
          <ac:chgData name="Heather Guarnera" userId="3f46a04c-a55c-429e-aa7b-aa79e50206d3" providerId="ADAL" clId="{9A4D3EFB-86D9-A643-80CD-C3AC88199852}" dt="2023-10-20T17:42:16.258" v="532"/>
          <ac:cxnSpMkLst>
            <pc:docMk/>
            <pc:sldMk cId="3746193633" sldId="492"/>
            <ac:cxnSpMk id="66" creationId="{157034EF-B768-E889-AF3F-2A232CC09379}"/>
          </ac:cxnSpMkLst>
        </pc:cxnChg>
        <pc:cxnChg chg="mod">
          <ac:chgData name="Heather Guarnera" userId="3f46a04c-a55c-429e-aa7b-aa79e50206d3" providerId="ADAL" clId="{9A4D3EFB-86D9-A643-80CD-C3AC88199852}" dt="2023-10-20T17:42:16.258" v="532"/>
          <ac:cxnSpMkLst>
            <pc:docMk/>
            <pc:sldMk cId="3746193633" sldId="492"/>
            <ac:cxnSpMk id="67" creationId="{617FB34E-5918-6E99-8701-A803F97F171B}"/>
          </ac:cxnSpMkLst>
        </pc:cxnChg>
        <pc:cxnChg chg="mod">
          <ac:chgData name="Heather Guarnera" userId="3f46a04c-a55c-429e-aa7b-aa79e50206d3" providerId="ADAL" clId="{9A4D3EFB-86D9-A643-80CD-C3AC88199852}" dt="2023-10-20T17:42:16.258" v="532"/>
          <ac:cxnSpMkLst>
            <pc:docMk/>
            <pc:sldMk cId="3746193633" sldId="492"/>
            <ac:cxnSpMk id="68" creationId="{7D2475E4-95DF-9C2F-57BE-3CD8BBCCD830}"/>
          </ac:cxnSpMkLst>
        </pc:cxnChg>
      </pc:sldChg>
      <pc:sldChg chg="add del">
        <pc:chgData name="Heather Guarnera" userId="3f46a04c-a55c-429e-aa7b-aa79e50206d3" providerId="ADAL" clId="{9A4D3EFB-86D9-A643-80CD-C3AC88199852}" dt="2023-10-20T18:34:27.684" v="2071" actId="2696"/>
        <pc:sldMkLst>
          <pc:docMk/>
          <pc:sldMk cId="479504959" sldId="493"/>
        </pc:sldMkLst>
      </pc:sldChg>
      <pc:sldChg chg="add del">
        <pc:chgData name="Heather Guarnera" userId="3f46a04c-a55c-429e-aa7b-aa79e50206d3" providerId="ADAL" clId="{9A4D3EFB-86D9-A643-80CD-C3AC88199852}" dt="2023-10-20T17:42:48.611" v="537"/>
        <pc:sldMkLst>
          <pc:docMk/>
          <pc:sldMk cId="2169317281" sldId="494"/>
        </pc:sldMkLst>
      </pc:sldChg>
      <pc:sldChg chg="addSp delSp modSp add mod delAnim modAnim">
        <pc:chgData name="Heather Guarnera" userId="3f46a04c-a55c-429e-aa7b-aa79e50206d3" providerId="ADAL" clId="{9A4D3EFB-86D9-A643-80CD-C3AC88199852}" dt="2023-10-20T18:35:28.468" v="2072"/>
        <pc:sldMkLst>
          <pc:docMk/>
          <pc:sldMk cId="2475057217" sldId="494"/>
        </pc:sldMkLst>
        <pc:spChg chg="mod">
          <ac:chgData name="Heather Guarnera" userId="3f46a04c-a55c-429e-aa7b-aa79e50206d3" providerId="ADAL" clId="{9A4D3EFB-86D9-A643-80CD-C3AC88199852}" dt="2023-10-20T17:45:56.534" v="574" actId="207"/>
          <ac:spMkLst>
            <pc:docMk/>
            <pc:sldMk cId="2475057217" sldId="494"/>
            <ac:spMk id="20" creationId="{E5E9D408-1C7A-CE62-40E6-1901584CAB34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25" creationId="{52991DB3-B02A-1E9D-CB7B-449CE653CA25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26" creationId="{8D7B29AD-6E63-970B-8656-22898A76FE77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28" creationId="{34F5027C-0A81-73DE-8065-FABBC7AA402D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30" creationId="{1581BADD-51FD-1E45-6AD6-32AD4E9482E0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31" creationId="{8D98F807-FAB0-3E6B-7D07-CCEE506EDD90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32" creationId="{2F91F913-8A5E-0EAF-4109-694AF0B44414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33" creationId="{17989E9E-7A77-FB64-FBFE-3DB6C622E22D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34" creationId="{1531C9F0-D792-DF52-E500-422C0FD1C2DD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35" creationId="{697AA7FD-E85C-5FF2-1E95-81765715308A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36" creationId="{9D78C83D-7A30-61BA-03B8-98CEBC31FA79}"/>
          </ac:spMkLst>
        </pc:spChg>
        <pc:spChg chg="del">
          <ac:chgData name="Heather Guarnera" userId="3f46a04c-a55c-429e-aa7b-aa79e50206d3" providerId="ADAL" clId="{9A4D3EFB-86D9-A643-80CD-C3AC88199852}" dt="2023-10-20T17:43:39.883" v="549" actId="478"/>
          <ac:spMkLst>
            <pc:docMk/>
            <pc:sldMk cId="2475057217" sldId="494"/>
            <ac:spMk id="39" creationId="{B60E7943-4174-3769-F731-E158EE5FB7A2}"/>
          </ac:spMkLst>
        </pc:spChg>
        <pc:spChg chg="del">
          <ac:chgData name="Heather Guarnera" userId="3f46a04c-a55c-429e-aa7b-aa79e50206d3" providerId="ADAL" clId="{9A4D3EFB-86D9-A643-80CD-C3AC88199852}" dt="2023-10-20T17:43:37.413" v="548" actId="478"/>
          <ac:spMkLst>
            <pc:docMk/>
            <pc:sldMk cId="2475057217" sldId="494"/>
            <ac:spMk id="49" creationId="{35E732CB-5A2E-1D5E-8CC1-1C1E921586E6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51" creationId="{F119C34E-CAA3-08D8-D8FA-98EA4405F8A0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52" creationId="{EB895877-72E8-C43B-2370-4D9B58BCA3C6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83" creationId="{A985F472-713A-E0E8-B1F8-4CE82B095134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84" creationId="{FF71926B-2F72-2BC2-1831-E17A0A2648B2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85" creationId="{A7EA5D34-0888-143C-B768-FAE81B1EF673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86" creationId="{4224549E-868B-D80F-B5F6-834BF914490E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87" creationId="{1B9B1524-2BA3-38E8-644C-03A65C325D52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88" creationId="{FD070542-8AD6-DF7C-BD91-1EB538339ADA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105" creationId="{93340096-1C5F-B81E-548F-C29722565B89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106" creationId="{6EC6AFCD-3F81-308E-7D22-29FCC35F75E0}"/>
          </ac:spMkLst>
        </pc:spChg>
        <pc:spChg chg="mod">
          <ac:chgData name="Heather Guarnera" userId="3f46a04c-a55c-429e-aa7b-aa79e50206d3" providerId="ADAL" clId="{9A4D3EFB-86D9-A643-80CD-C3AC88199852}" dt="2023-10-20T17:43:53.535" v="551"/>
          <ac:spMkLst>
            <pc:docMk/>
            <pc:sldMk cId="2475057217" sldId="494"/>
            <ac:spMk id="107" creationId="{B8ABD55D-A993-52E4-597D-677FBD05450A}"/>
          </ac:spMkLst>
        </pc:spChg>
        <pc:spChg chg="add mod">
          <ac:chgData name="Heather Guarnera" userId="3f46a04c-a55c-429e-aa7b-aa79e50206d3" providerId="ADAL" clId="{9A4D3EFB-86D9-A643-80CD-C3AC88199852}" dt="2023-10-20T17:44:27.864" v="571"/>
          <ac:spMkLst>
            <pc:docMk/>
            <pc:sldMk cId="2475057217" sldId="494"/>
            <ac:spMk id="109" creationId="{B7858DB4-2890-E971-CB10-BB2E60BC769D}"/>
          </ac:spMkLst>
        </pc:spChg>
        <pc:spChg chg="add mod">
          <ac:chgData name="Heather Guarnera" userId="3f46a04c-a55c-429e-aa7b-aa79e50206d3" providerId="ADAL" clId="{9A4D3EFB-86D9-A643-80CD-C3AC88199852}" dt="2023-10-20T17:44:32.220" v="572"/>
          <ac:spMkLst>
            <pc:docMk/>
            <pc:sldMk cId="2475057217" sldId="494"/>
            <ac:spMk id="110" creationId="{3DFBEBC9-31DA-FC09-E396-63C32F3F7469}"/>
          </ac:spMkLst>
        </pc:spChg>
        <pc:grpChg chg="del">
          <ac:chgData name="Heather Guarnera" userId="3f46a04c-a55c-429e-aa7b-aa79e50206d3" providerId="ADAL" clId="{9A4D3EFB-86D9-A643-80CD-C3AC88199852}" dt="2023-10-20T17:43:37.413" v="548" actId="478"/>
          <ac:grpSpMkLst>
            <pc:docMk/>
            <pc:sldMk cId="2475057217" sldId="494"/>
            <ac:grpSpMk id="7" creationId="{38D4BBAF-75B7-CBA1-8F49-C5B3005E929D}"/>
          </ac:grpSpMkLst>
        </pc:grpChg>
        <pc:grpChg chg="del">
          <ac:chgData name="Heather Guarnera" userId="3f46a04c-a55c-429e-aa7b-aa79e50206d3" providerId="ADAL" clId="{9A4D3EFB-86D9-A643-80CD-C3AC88199852}" dt="2023-10-20T17:43:37.413" v="548" actId="478"/>
          <ac:grpSpMkLst>
            <pc:docMk/>
            <pc:sldMk cId="2475057217" sldId="494"/>
            <ac:grpSpMk id="10" creationId="{D9204B12-5DE0-6D29-D7F5-926B7ED797B2}"/>
          </ac:grpSpMkLst>
        </pc:grpChg>
        <pc:grpChg chg="del">
          <ac:chgData name="Heather Guarnera" userId="3f46a04c-a55c-429e-aa7b-aa79e50206d3" providerId="ADAL" clId="{9A4D3EFB-86D9-A643-80CD-C3AC88199852}" dt="2023-10-20T17:43:37.413" v="548" actId="478"/>
          <ac:grpSpMkLst>
            <pc:docMk/>
            <pc:sldMk cId="2475057217" sldId="494"/>
            <ac:grpSpMk id="13" creationId="{EAD4D17C-DEBA-CE38-9F9E-5FF285CC3ABF}"/>
          </ac:grpSpMkLst>
        </pc:grpChg>
        <pc:grpChg chg="del">
          <ac:chgData name="Heather Guarnera" userId="3f46a04c-a55c-429e-aa7b-aa79e50206d3" providerId="ADAL" clId="{9A4D3EFB-86D9-A643-80CD-C3AC88199852}" dt="2023-10-20T17:43:37.413" v="548" actId="478"/>
          <ac:grpSpMkLst>
            <pc:docMk/>
            <pc:sldMk cId="2475057217" sldId="494"/>
            <ac:grpSpMk id="16" creationId="{802D175D-B671-F7CA-17B5-5533992135D1}"/>
          </ac:grpSpMkLst>
        </pc:grpChg>
        <pc:grpChg chg="del">
          <ac:chgData name="Heather Guarnera" userId="3f46a04c-a55c-429e-aa7b-aa79e50206d3" providerId="ADAL" clId="{9A4D3EFB-86D9-A643-80CD-C3AC88199852}" dt="2023-10-20T17:43:37.413" v="548" actId="478"/>
          <ac:grpSpMkLst>
            <pc:docMk/>
            <pc:sldMk cId="2475057217" sldId="494"/>
            <ac:grpSpMk id="19" creationId="{DEA19DA3-F742-4A29-EE51-C7960108553E}"/>
          </ac:grpSpMkLst>
        </pc:grpChg>
        <pc:grpChg chg="add mod">
          <ac:chgData name="Heather Guarnera" userId="3f46a04c-a55c-429e-aa7b-aa79e50206d3" providerId="ADAL" clId="{9A4D3EFB-86D9-A643-80CD-C3AC88199852}" dt="2023-10-20T17:43:53.535" v="551"/>
          <ac:grpSpMkLst>
            <pc:docMk/>
            <pc:sldMk cId="2475057217" sldId="494"/>
            <ac:grpSpMk id="21" creationId="{3667210E-6C5F-3608-A4E6-1A513269EE8A}"/>
          </ac:grpSpMkLst>
        </pc:grpChg>
        <pc:grpChg chg="mod">
          <ac:chgData name="Heather Guarnera" userId="3f46a04c-a55c-429e-aa7b-aa79e50206d3" providerId="ADAL" clId="{9A4D3EFB-86D9-A643-80CD-C3AC88199852}" dt="2023-10-20T17:43:53.535" v="551"/>
          <ac:grpSpMkLst>
            <pc:docMk/>
            <pc:sldMk cId="2475057217" sldId="494"/>
            <ac:grpSpMk id="22" creationId="{67C56CB6-54BB-3AA1-9F58-C5FB0C281C41}"/>
          </ac:grpSpMkLst>
        </pc:grpChg>
        <pc:picChg chg="add mod">
          <ac:chgData name="Heather Guarnera" userId="3f46a04c-a55c-429e-aa7b-aa79e50206d3" providerId="ADAL" clId="{9A4D3EFB-86D9-A643-80CD-C3AC88199852}" dt="2023-10-20T17:44:17.802" v="568" actId="1076"/>
          <ac:picMkLst>
            <pc:docMk/>
            <pc:sldMk cId="2475057217" sldId="494"/>
            <ac:picMk id="108" creationId="{334BA14E-3C39-BB6E-D3F9-B09AA8E4E047}"/>
          </ac:picMkLst>
        </pc:picChg>
        <pc:cxnChg chg="del mod">
          <ac:chgData name="Heather Guarnera" userId="3f46a04c-a55c-429e-aa7b-aa79e50206d3" providerId="ADAL" clId="{9A4D3EFB-86D9-A643-80CD-C3AC88199852}" dt="2023-10-20T17:43:37.413" v="548" actId="478"/>
          <ac:cxnSpMkLst>
            <pc:docMk/>
            <pc:sldMk cId="2475057217" sldId="494"/>
            <ac:cxnSpMk id="3" creationId="{E8A3E5F5-50B7-411F-7F1C-6EDF491A48EE}"/>
          </ac:cxnSpMkLst>
        </pc:cxnChg>
        <pc:cxnChg chg="del mod">
          <ac:chgData name="Heather Guarnera" userId="3f46a04c-a55c-429e-aa7b-aa79e50206d3" providerId="ADAL" clId="{9A4D3EFB-86D9-A643-80CD-C3AC88199852}" dt="2023-10-20T17:43:37.413" v="548" actId="478"/>
          <ac:cxnSpMkLst>
            <pc:docMk/>
            <pc:sldMk cId="2475057217" sldId="494"/>
            <ac:cxnSpMk id="4" creationId="{44ED2CDF-EF96-854F-559E-4306988B04FB}"/>
          </ac:cxnSpMkLst>
        </pc:cxnChg>
        <pc:cxnChg chg="del mod">
          <ac:chgData name="Heather Guarnera" userId="3f46a04c-a55c-429e-aa7b-aa79e50206d3" providerId="ADAL" clId="{9A4D3EFB-86D9-A643-80CD-C3AC88199852}" dt="2023-10-20T17:43:37.413" v="548" actId="478"/>
          <ac:cxnSpMkLst>
            <pc:docMk/>
            <pc:sldMk cId="2475057217" sldId="494"/>
            <ac:cxnSpMk id="5" creationId="{634809A9-BAB3-99AC-6E3F-063C868559D9}"/>
          </ac:cxnSpMkLst>
        </pc:cxnChg>
        <pc:cxnChg chg="del mod">
          <ac:chgData name="Heather Guarnera" userId="3f46a04c-a55c-429e-aa7b-aa79e50206d3" providerId="ADAL" clId="{9A4D3EFB-86D9-A643-80CD-C3AC88199852}" dt="2023-10-20T17:43:37.413" v="548" actId="478"/>
          <ac:cxnSpMkLst>
            <pc:docMk/>
            <pc:sldMk cId="2475057217" sldId="494"/>
            <ac:cxnSpMk id="6" creationId="{8717F3B0-8DC2-03E3-05A5-72ACC89E451A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23" creationId="{2352B62B-42F3-4960-A73F-CB2987C72A36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24" creationId="{46B5B94C-6450-12BE-C29C-8E5E62D380F8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27" creationId="{C4B9745B-A828-C302-3EED-C81961C46FC2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29" creationId="{BACDFABB-29FB-FBB4-BD7B-6E2E59A5266E}"/>
          </ac:cxnSpMkLst>
        </pc:cxnChg>
        <pc:cxnChg chg="del mod">
          <ac:chgData name="Heather Guarnera" userId="3f46a04c-a55c-429e-aa7b-aa79e50206d3" providerId="ADAL" clId="{9A4D3EFB-86D9-A643-80CD-C3AC88199852}" dt="2023-10-20T17:43:37.413" v="548" actId="478"/>
          <ac:cxnSpMkLst>
            <pc:docMk/>
            <pc:sldMk cId="2475057217" sldId="494"/>
            <ac:cxnSpMk id="47" creationId="{9EBAD79E-7B28-9721-7EB7-03B8B50CFA39}"/>
          </ac:cxnSpMkLst>
        </pc:cxnChg>
        <pc:cxnChg chg="del mod">
          <ac:chgData name="Heather Guarnera" userId="3f46a04c-a55c-429e-aa7b-aa79e50206d3" providerId="ADAL" clId="{9A4D3EFB-86D9-A643-80CD-C3AC88199852}" dt="2023-10-20T17:43:40.844" v="550" actId="478"/>
          <ac:cxnSpMkLst>
            <pc:docMk/>
            <pc:sldMk cId="2475057217" sldId="494"/>
            <ac:cxnSpMk id="48" creationId="{214EA6C3-3B97-093A-67EF-4F470B818CB3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53" creationId="{64871701-7CC9-3303-ABD4-5E77600C4216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54" creationId="{66145B02-4FC7-97B9-A187-5CA4D77048F5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55" creationId="{272242D6-B557-E6A7-6B0F-DD7D8169B951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56" creationId="{AE28EB42-9256-A008-A1C6-A59B9734F6A7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57" creationId="{6C19D96B-1FFF-37EA-81D3-AA2CD27BACF5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58" creationId="{0675ED6A-8B2C-2838-38D6-39A4085A2EFE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59" creationId="{4E4A9964-DDB7-160B-0FBD-5411B4329233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72" creationId="{3053CE59-D0A2-68D3-80B3-D81EDD6266E2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73" creationId="{3AD82560-5299-3314-B3D0-6478C3A29FEC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74" creationId="{23E93462-C3A8-167E-859E-51887BE7A2F8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75" creationId="{E8F41CBB-2009-B13A-8FD2-54DA13793F7F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76" creationId="{FB6136AC-CF6B-4B9F-D185-B2AB3E925327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77" creationId="{DBAB99DB-45D1-5B81-6C1A-4865681C92FB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78" creationId="{D06652CA-75F9-3CA7-1261-A1BBFD5AABE4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79" creationId="{ADD3A04A-2A53-6BF7-DB70-D9A7F26DB4BF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80" creationId="{D458E596-7959-A266-B5F6-88B20A3B7F51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81" creationId="{159799E2-DDC4-49D3-A5EA-6596633696F0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82" creationId="{10350648-6348-C713-A1AD-8C3D812BB216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89" creationId="{15D8250B-208A-B1D6-217C-C94E1E91A95F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0" creationId="{CEB0A96D-3662-FFAF-6654-DEE1868825B0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1" creationId="{904ACBF8-70F0-56CA-E547-3C325D2DF675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2" creationId="{CCAE34B0-08D5-C017-1CC0-AE00A8CFCF23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3" creationId="{29B14F04-C560-4FB2-9F7C-3A64748A61B4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4" creationId="{F3C3D726-0FAB-7B4E-080A-2344DCF69D52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5" creationId="{1B9A3D3A-227D-EC7C-B19C-CA1A9995615A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6" creationId="{2B2A0F03-CB93-0C8E-B080-5FEBEEC7F146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7" creationId="{C64CCF3B-8B63-0D1A-DEEA-0262BCE49440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8" creationId="{43ABC0D5-8168-FFBF-4656-3CCD69C569D9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99" creationId="{DD517C0C-95BC-215D-4010-811082A4B3D9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100" creationId="{E42395BB-C42F-4E18-4923-6F49477C7D93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101" creationId="{B6326062-4B91-346A-21D6-016924AD29D5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102" creationId="{0BFBF7D3-0EDA-4C2A-78C5-1DE0C6C3F88B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103" creationId="{5DBF018C-754D-7D35-6E60-AEE70D3F79BE}"/>
          </ac:cxnSpMkLst>
        </pc:cxnChg>
        <pc:cxnChg chg="mod">
          <ac:chgData name="Heather Guarnera" userId="3f46a04c-a55c-429e-aa7b-aa79e50206d3" providerId="ADAL" clId="{9A4D3EFB-86D9-A643-80CD-C3AC88199852}" dt="2023-10-20T17:43:53.535" v="551"/>
          <ac:cxnSpMkLst>
            <pc:docMk/>
            <pc:sldMk cId="2475057217" sldId="494"/>
            <ac:cxnSpMk id="104" creationId="{0973893B-72E7-DE07-A10A-31789BA5A19E}"/>
          </ac:cxnSpMkLst>
        </pc:cxnChg>
      </pc:sldChg>
      <pc:sldChg chg="addSp modSp add mod modAnim">
        <pc:chgData name="Heather Guarnera" userId="3f46a04c-a55c-429e-aa7b-aa79e50206d3" providerId="ADAL" clId="{9A4D3EFB-86D9-A643-80CD-C3AC88199852}" dt="2023-10-20T18:10:50.654" v="1404" actId="20577"/>
        <pc:sldMkLst>
          <pc:docMk/>
          <pc:sldMk cId="508013724" sldId="495"/>
        </pc:sldMkLst>
        <pc:spChg chg="mod">
          <ac:chgData name="Heather Guarnera" userId="3f46a04c-a55c-429e-aa7b-aa79e50206d3" providerId="ADAL" clId="{9A4D3EFB-86D9-A643-80CD-C3AC88199852}" dt="2023-10-20T17:55:03.292" v="1167" actId="20577"/>
          <ac:spMkLst>
            <pc:docMk/>
            <pc:sldMk cId="508013724" sldId="495"/>
            <ac:spMk id="2" creationId="{C6BAE1A2-AE48-1642-A898-B969BB9ED171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3" creationId="{CA57DDC5-EC89-DB82-61C9-3B733BAE95BE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4" creationId="{861DF003-EA7E-4720-3DBC-10DB23D3FC04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5" creationId="{6338EBC1-2931-E358-DE7C-36CB9E826453}"/>
          </ac:spMkLst>
        </pc:spChg>
        <pc:spChg chg="mod">
          <ac:chgData name="Heather Guarnera" userId="3f46a04c-a55c-429e-aa7b-aa79e50206d3" providerId="ADAL" clId="{9A4D3EFB-86D9-A643-80CD-C3AC88199852}" dt="2023-10-20T18:10:50.654" v="1404" actId="20577"/>
          <ac:spMkLst>
            <pc:docMk/>
            <pc:sldMk cId="508013724" sldId="495"/>
            <ac:spMk id="6" creationId="{C956C92E-7358-8E46-10B8-FF2985B610E7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7" creationId="{57DD4F41-9C5D-9797-B557-A69A6C2CB82B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12" creationId="{3AA7260B-D00F-4076-37DB-989AF299AE69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13" creationId="{9298FA69-9616-AFC4-8B7B-C7AE37E315C7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14" creationId="{6644F3BD-7BEC-38ED-82DC-1B44A5A28E3A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15" creationId="{31BB2E8E-9C88-B57F-B2AA-5B26EF7E5008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20" creationId="{CFD19865-C301-78D9-5630-1F808D9141C9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25" creationId="{B7CC343A-0CBA-B81D-1585-126F9697B40C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26" creationId="{40E9E446-1874-D70A-A8BC-B25B577E707E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27" creationId="{481984AB-BBD7-7FBB-A42E-4E2E65DDBC3E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28" creationId="{4C7DB5C6-0D41-5FD2-6FC7-9B40EA7A76CB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29" creationId="{1B173359-EF38-B541-5C48-E40778B9E9B3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30" creationId="{C943FD0C-32DD-D63C-E27B-38FB1027B620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31" creationId="{2B5CFE96-02B6-AE8D-8BAE-1CF61612F024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32" creationId="{B7CA9000-6BBA-805B-56B7-29F7F7573387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33" creationId="{7C164915-59C0-1C81-593E-B2DCC5C087C5}"/>
          </ac:spMkLst>
        </pc:spChg>
        <pc:spChg chg="add mod">
          <ac:chgData name="Heather Guarnera" userId="3f46a04c-a55c-429e-aa7b-aa79e50206d3" providerId="ADAL" clId="{9A4D3EFB-86D9-A643-80CD-C3AC88199852}" dt="2023-10-20T18:02:05.102" v="1241" actId="1076"/>
          <ac:spMkLst>
            <pc:docMk/>
            <pc:sldMk cId="508013724" sldId="495"/>
            <ac:spMk id="34" creationId="{34591F95-5C7A-3BD9-E118-E6F82A587F9E}"/>
          </ac:spMkLst>
        </pc:sp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8" creationId="{25909EF0-AFC9-1283-F363-2CD6B7930A39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9" creationId="{3382FE13-2866-8191-162D-254D7ED4419D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10" creationId="{1CC6645F-6E7F-208D-9619-B57F235A11A9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11" creationId="{07BECD96-FD25-CECD-66D3-95910BFF9625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16" creationId="{FE6EF0CD-0C01-664E-8351-25949650A6B6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17" creationId="{F21E3687-6BB4-3E57-35E0-B553067B7B43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18" creationId="{B5C50CBF-069F-DE5B-C390-1954AF50C05F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19" creationId="{D40E9150-98B9-32B4-35EE-75439EF10837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21" creationId="{823C1A77-697B-8B46-85D4-21906C32C584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22" creationId="{AAE777BF-6F1D-62D7-FB5E-F44FFCA5E2D1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23" creationId="{94A404E4-B7B3-7A50-87AE-65DD93702357}"/>
          </ac:cxnSpMkLst>
        </pc:cxnChg>
        <pc:cxnChg chg="add mod">
          <ac:chgData name="Heather Guarnera" userId="3f46a04c-a55c-429e-aa7b-aa79e50206d3" providerId="ADAL" clId="{9A4D3EFB-86D9-A643-80CD-C3AC88199852}" dt="2023-10-20T18:02:05.102" v="1241" actId="1076"/>
          <ac:cxnSpMkLst>
            <pc:docMk/>
            <pc:sldMk cId="508013724" sldId="495"/>
            <ac:cxnSpMk id="24" creationId="{E6FECD82-59F0-21DD-69E7-915312514B5C}"/>
          </ac:cxnSpMkLst>
        </pc:cxnChg>
      </pc:sldChg>
      <pc:sldChg chg="modSp add mod">
        <pc:chgData name="Heather Guarnera" userId="3f46a04c-a55c-429e-aa7b-aa79e50206d3" providerId="ADAL" clId="{9A4D3EFB-86D9-A643-80CD-C3AC88199852}" dt="2023-10-20T18:24:49.131" v="2002" actId="20577"/>
        <pc:sldMkLst>
          <pc:docMk/>
          <pc:sldMk cId="1344661549" sldId="496"/>
        </pc:sldMkLst>
        <pc:spChg chg="mod">
          <ac:chgData name="Heather Guarnera" userId="3f46a04c-a55c-429e-aa7b-aa79e50206d3" providerId="ADAL" clId="{9A4D3EFB-86D9-A643-80CD-C3AC88199852}" dt="2023-10-20T17:55:08.752" v="1175" actId="20577"/>
          <ac:spMkLst>
            <pc:docMk/>
            <pc:sldMk cId="1344661549" sldId="496"/>
            <ac:spMk id="2" creationId="{C6BAE1A2-AE48-1642-A898-B969BB9ED171}"/>
          </ac:spMkLst>
        </pc:spChg>
        <pc:spChg chg="mod">
          <ac:chgData name="Heather Guarnera" userId="3f46a04c-a55c-429e-aa7b-aa79e50206d3" providerId="ADAL" clId="{9A4D3EFB-86D9-A643-80CD-C3AC88199852}" dt="2023-10-20T18:24:49.131" v="2002" actId="20577"/>
          <ac:spMkLst>
            <pc:docMk/>
            <pc:sldMk cId="1344661549" sldId="496"/>
            <ac:spMk id="6" creationId="{C956C92E-7358-8E46-10B8-FF2985B610E7}"/>
          </ac:spMkLst>
        </pc:spChg>
      </pc:sldChg>
      <pc:sldChg chg="add del">
        <pc:chgData name="Heather Guarnera" userId="3f46a04c-a55c-429e-aa7b-aa79e50206d3" providerId="ADAL" clId="{9A4D3EFB-86D9-A643-80CD-C3AC88199852}" dt="2023-10-20T18:01:06.864" v="1224" actId="2696"/>
        <pc:sldMkLst>
          <pc:docMk/>
          <pc:sldMk cId="3815292409" sldId="497"/>
        </pc:sldMkLst>
      </pc:sldChg>
      <pc:sldChg chg="addSp modSp add mod modAnim">
        <pc:chgData name="Heather Guarnera" userId="3f46a04c-a55c-429e-aa7b-aa79e50206d3" providerId="ADAL" clId="{9A4D3EFB-86D9-A643-80CD-C3AC88199852}" dt="2023-10-20T18:42:21.476" v="2079"/>
        <pc:sldMkLst>
          <pc:docMk/>
          <pc:sldMk cId="757653421" sldId="498"/>
        </pc:sldMkLst>
        <pc:spChg chg="add mod">
          <ac:chgData name="Heather Guarnera" userId="3f46a04c-a55c-429e-aa7b-aa79e50206d3" providerId="ADAL" clId="{9A4D3EFB-86D9-A643-80CD-C3AC88199852}" dt="2023-10-20T18:12:54.977" v="1427" actId="20577"/>
          <ac:spMkLst>
            <pc:docMk/>
            <pc:sldMk cId="757653421" sldId="498"/>
            <ac:spMk id="3" creationId="{719FA620-A0E3-9EA0-A171-8878F1DA59F3}"/>
          </ac:spMkLst>
        </pc:spChg>
        <pc:spChg chg="mod">
          <ac:chgData name="Heather Guarnera" userId="3f46a04c-a55c-429e-aa7b-aa79e50206d3" providerId="ADAL" clId="{9A4D3EFB-86D9-A643-80CD-C3AC88199852}" dt="2023-10-20T18:12:53.255" v="1426" actId="20577"/>
          <ac:spMkLst>
            <pc:docMk/>
            <pc:sldMk cId="757653421" sldId="498"/>
            <ac:spMk id="6" creationId="{C956C92E-7358-8E46-10B8-FF2985B610E7}"/>
          </ac:spMkLst>
        </pc:spChg>
      </pc:sldChg>
      <pc:sldChg chg="addSp delSp modSp add del mod">
        <pc:chgData name="Heather Guarnera" userId="3f46a04c-a55c-429e-aa7b-aa79e50206d3" providerId="ADAL" clId="{9A4D3EFB-86D9-A643-80CD-C3AC88199852}" dt="2023-10-20T18:22:36.181" v="1692" actId="2696"/>
        <pc:sldMkLst>
          <pc:docMk/>
          <pc:sldMk cId="2087254553" sldId="499"/>
        </pc:sldMkLst>
        <pc:spChg chg="add mod">
          <ac:chgData name="Heather Guarnera" userId="3f46a04c-a55c-429e-aa7b-aa79e50206d3" providerId="ADAL" clId="{9A4D3EFB-86D9-A643-80CD-C3AC88199852}" dt="2023-10-20T18:06:17.019" v="1309" actId="14100"/>
          <ac:spMkLst>
            <pc:docMk/>
            <pc:sldMk cId="2087254553" sldId="499"/>
            <ac:spMk id="4" creationId="{945AD1F5-CE91-36D0-0F63-C14F1B6E24DA}"/>
          </ac:spMkLst>
        </pc:spChg>
        <pc:spChg chg="add del mod">
          <ac:chgData name="Heather Guarnera" userId="3f46a04c-a55c-429e-aa7b-aa79e50206d3" providerId="ADAL" clId="{9A4D3EFB-86D9-A643-80CD-C3AC88199852}" dt="2023-10-20T18:07:00.224" v="1319" actId="21"/>
          <ac:spMkLst>
            <pc:docMk/>
            <pc:sldMk cId="2087254553" sldId="499"/>
            <ac:spMk id="5" creationId="{30F01F2C-1557-980E-880F-814A58AF0FF4}"/>
          </ac:spMkLst>
        </pc:spChg>
      </pc:sldChg>
      <pc:sldChg chg="addSp delSp modSp add mod ord modAnim">
        <pc:chgData name="Heather Guarnera" userId="3f46a04c-a55c-429e-aa7b-aa79e50206d3" providerId="ADAL" clId="{9A4D3EFB-86D9-A643-80CD-C3AC88199852}" dt="2023-10-20T18:19:07.995" v="1610"/>
        <pc:sldMkLst>
          <pc:docMk/>
          <pc:sldMk cId="2300568123" sldId="500"/>
        </pc:sldMkLst>
        <pc:spChg chg="del">
          <ac:chgData name="Heather Guarnera" userId="3f46a04c-a55c-429e-aa7b-aa79e50206d3" providerId="ADAL" clId="{9A4D3EFB-86D9-A643-80CD-C3AC88199852}" dt="2023-10-20T18:12:01.436" v="1422" actId="478"/>
          <ac:spMkLst>
            <pc:docMk/>
            <pc:sldMk cId="2300568123" sldId="500"/>
            <ac:spMk id="4" creationId="{945AD1F5-CE91-36D0-0F63-C14F1B6E24DA}"/>
          </ac:spMkLst>
        </pc:spChg>
        <pc:spChg chg="add del mod">
          <ac:chgData name="Heather Guarnera" userId="3f46a04c-a55c-429e-aa7b-aa79e50206d3" providerId="ADAL" clId="{9A4D3EFB-86D9-A643-80CD-C3AC88199852}" dt="2023-10-20T18:16:41.766" v="1441"/>
          <ac:spMkLst>
            <pc:docMk/>
            <pc:sldMk cId="2300568123" sldId="500"/>
            <ac:spMk id="5" creationId="{087DD02C-560B-CD35-3F87-CDD738C19EBF}"/>
          </ac:spMkLst>
        </pc:spChg>
        <pc:spChg chg="mod">
          <ac:chgData name="Heather Guarnera" userId="3f46a04c-a55c-429e-aa7b-aa79e50206d3" providerId="ADAL" clId="{9A4D3EFB-86D9-A643-80CD-C3AC88199852}" dt="2023-10-20T18:19:05.423" v="1609" actId="207"/>
          <ac:spMkLst>
            <pc:docMk/>
            <pc:sldMk cId="2300568123" sldId="500"/>
            <ac:spMk id="6" creationId="{C956C92E-7358-8E46-10B8-FF2985B610E7}"/>
          </ac:spMkLst>
        </pc:spChg>
        <pc:spChg chg="add mod">
          <ac:chgData name="Heather Guarnera" userId="3f46a04c-a55c-429e-aa7b-aa79e50206d3" providerId="ADAL" clId="{9A4D3EFB-86D9-A643-80CD-C3AC88199852}" dt="2023-10-20T18:16:39.884" v="1439" actId="20577"/>
          <ac:spMkLst>
            <pc:docMk/>
            <pc:sldMk cId="2300568123" sldId="500"/>
            <ac:spMk id="7" creationId="{009BE1D7-2C4D-24ED-8CFE-D3C40098565E}"/>
          </ac:spMkLst>
        </pc:spChg>
      </pc:sldChg>
      <pc:sldChg chg="delSp modSp add mod ord modAnim">
        <pc:chgData name="Heather Guarnera" userId="3f46a04c-a55c-429e-aa7b-aa79e50206d3" providerId="ADAL" clId="{9A4D3EFB-86D9-A643-80CD-C3AC88199852}" dt="2023-10-20T18:22:46.517" v="1694" actId="20578"/>
        <pc:sldMkLst>
          <pc:docMk/>
          <pc:sldMk cId="927696292" sldId="501"/>
        </pc:sldMkLst>
        <pc:spChg chg="mod">
          <ac:chgData name="Heather Guarnera" userId="3f46a04c-a55c-429e-aa7b-aa79e50206d3" providerId="ADAL" clId="{9A4D3EFB-86D9-A643-80CD-C3AC88199852}" dt="2023-10-20T18:22:27.982" v="1691" actId="20577"/>
          <ac:spMkLst>
            <pc:docMk/>
            <pc:sldMk cId="927696292" sldId="501"/>
            <ac:spMk id="6" creationId="{C956C92E-7358-8E46-10B8-FF2985B610E7}"/>
          </ac:spMkLst>
        </pc:spChg>
        <pc:spChg chg="del">
          <ac:chgData name="Heather Guarnera" userId="3f46a04c-a55c-429e-aa7b-aa79e50206d3" providerId="ADAL" clId="{9A4D3EFB-86D9-A643-80CD-C3AC88199852}" dt="2023-10-20T18:21:18.552" v="1682" actId="478"/>
          <ac:spMkLst>
            <pc:docMk/>
            <pc:sldMk cId="927696292" sldId="501"/>
            <ac:spMk id="7" creationId="{009BE1D7-2C4D-24ED-8CFE-D3C40098565E}"/>
          </ac:spMkLst>
        </pc:spChg>
      </pc:sldChg>
      <pc:sldChg chg="addSp delSp modSp add mod">
        <pc:chgData name="Heather Guarnera" userId="3f46a04c-a55c-429e-aa7b-aa79e50206d3" providerId="ADAL" clId="{9A4D3EFB-86D9-A643-80CD-C3AC88199852}" dt="2023-10-20T18:25:29.980" v="2043" actId="20577"/>
        <pc:sldMkLst>
          <pc:docMk/>
          <pc:sldMk cId="1555571663" sldId="502"/>
        </pc:sldMkLst>
        <pc:spChg chg="mod">
          <ac:chgData name="Heather Guarnera" userId="3f46a04c-a55c-429e-aa7b-aa79e50206d3" providerId="ADAL" clId="{9A4D3EFB-86D9-A643-80CD-C3AC88199852}" dt="2023-10-20T18:25:29.980" v="2043" actId="20577"/>
          <ac:spMkLst>
            <pc:docMk/>
            <pc:sldMk cId="1555571663" sldId="502"/>
            <ac:spMk id="2" creationId="{C6BAE1A2-AE48-1642-A898-B969BB9ED171}"/>
          </ac:spMkLst>
        </pc:spChg>
        <pc:spChg chg="del">
          <ac:chgData name="Heather Guarnera" userId="3f46a04c-a55c-429e-aa7b-aa79e50206d3" providerId="ADAL" clId="{9A4D3EFB-86D9-A643-80CD-C3AC88199852}" dt="2023-10-20T18:25:19.890" v="2004" actId="478"/>
          <ac:spMkLst>
            <pc:docMk/>
            <pc:sldMk cId="1555571663" sldId="502"/>
            <ac:spMk id="6" creationId="{C956C92E-7358-8E46-10B8-FF2985B610E7}"/>
          </ac:spMkLst>
        </pc:spChg>
        <pc:picChg chg="add mod">
          <ac:chgData name="Heather Guarnera" userId="3f46a04c-a55c-429e-aa7b-aa79e50206d3" providerId="ADAL" clId="{9A4D3EFB-86D9-A643-80CD-C3AC88199852}" dt="2023-10-20T18:25:23.036" v="2006" actId="1076"/>
          <ac:picMkLst>
            <pc:docMk/>
            <pc:sldMk cId="1555571663" sldId="502"/>
            <ac:picMk id="3" creationId="{E34D9605-7A7E-7E78-03B2-A4374B055B4A}"/>
          </ac:picMkLst>
        </pc:picChg>
        <pc:picChg chg="add mod">
          <ac:chgData name="Heather Guarnera" userId="3f46a04c-a55c-429e-aa7b-aa79e50206d3" providerId="ADAL" clId="{9A4D3EFB-86D9-A643-80CD-C3AC88199852}" dt="2023-10-20T18:25:23.036" v="2006" actId="1076"/>
          <ac:picMkLst>
            <pc:docMk/>
            <pc:sldMk cId="1555571663" sldId="502"/>
            <ac:picMk id="4" creationId="{4799A20E-220C-31FE-34A2-6F3713FF73DC}"/>
          </ac:picMkLst>
        </pc:picChg>
      </pc:sldChg>
    </pc:docChg>
  </pc:docChgLst>
  <pc:docChgLst>
    <pc:chgData name="Heather Guarnera" userId="3f46a04c-a55c-429e-aa7b-aa79e50206d3" providerId="ADAL" clId="{B898A7BC-66AB-2B42-B9DD-496D83176C78}"/>
    <pc:docChg chg="undo custSel delSld modSld sldOrd">
      <pc:chgData name="Heather Guarnera" userId="3f46a04c-a55c-429e-aa7b-aa79e50206d3" providerId="ADAL" clId="{B898A7BC-66AB-2B42-B9DD-496D83176C78}" dt="2023-10-27T12:56:31.671" v="664" actId="26606"/>
      <pc:docMkLst>
        <pc:docMk/>
      </pc:docMkLst>
      <pc:sldChg chg="addSp delSp modSp mod setBg">
        <pc:chgData name="Heather Guarnera" userId="3f46a04c-a55c-429e-aa7b-aa79e50206d3" providerId="ADAL" clId="{B898A7BC-66AB-2B42-B9DD-496D83176C78}" dt="2023-10-27T12:56:31.671" v="664" actId="26606"/>
        <pc:sldMkLst>
          <pc:docMk/>
          <pc:sldMk cId="3224555993" sldId="325"/>
        </pc:sldMkLst>
        <pc:spChg chg="mod">
          <ac:chgData name="Heather Guarnera" userId="3f46a04c-a55c-429e-aa7b-aa79e50206d3" providerId="ADAL" clId="{B898A7BC-66AB-2B42-B9DD-496D83176C78}" dt="2023-10-27T12:56:31.671" v="664" actId="26606"/>
          <ac:spMkLst>
            <pc:docMk/>
            <pc:sldMk cId="3224555993" sldId="325"/>
            <ac:spMk id="2" creationId="{479A99EE-2649-ED45-B07E-16A7DC7C5873}"/>
          </ac:spMkLst>
        </pc:spChg>
        <pc:spChg chg="mod">
          <ac:chgData name="Heather Guarnera" userId="3f46a04c-a55c-429e-aa7b-aa79e50206d3" providerId="ADAL" clId="{B898A7BC-66AB-2B42-B9DD-496D83176C78}" dt="2023-10-27T12:56:31.671" v="664" actId="26606"/>
          <ac:spMkLst>
            <pc:docMk/>
            <pc:sldMk cId="3224555993" sldId="325"/>
            <ac:spMk id="5" creationId="{18F9414D-3FF4-6722-87EE-F6EC7644B63B}"/>
          </ac:spMkLst>
        </pc:spChg>
        <pc:spChg chg="add">
          <ac:chgData name="Heather Guarnera" userId="3f46a04c-a55c-429e-aa7b-aa79e50206d3" providerId="ADAL" clId="{B898A7BC-66AB-2B42-B9DD-496D83176C78}" dt="2023-10-27T12:56:31.671" v="664" actId="26606"/>
          <ac:spMkLst>
            <pc:docMk/>
            <pc:sldMk cId="3224555993" sldId="325"/>
            <ac:spMk id="13" creationId="{9B7AD9F6-8CE7-4299-8FC6-328F4DCD3FF9}"/>
          </ac:spMkLst>
        </pc:spChg>
        <pc:spChg chg="add">
          <ac:chgData name="Heather Guarnera" userId="3f46a04c-a55c-429e-aa7b-aa79e50206d3" providerId="ADAL" clId="{B898A7BC-66AB-2B42-B9DD-496D83176C78}" dt="2023-10-27T12:56:31.671" v="664" actId="26606"/>
          <ac:spMkLst>
            <pc:docMk/>
            <pc:sldMk cId="3224555993" sldId="325"/>
            <ac:spMk id="15" creationId="{F49775AF-8896-43EE-92C6-83497D6DC56F}"/>
          </ac:spMkLst>
        </pc:spChg>
        <pc:grpChg chg="del">
          <ac:chgData name="Heather Guarnera" userId="3f46a04c-a55c-429e-aa7b-aa79e50206d3" providerId="ADAL" clId="{B898A7BC-66AB-2B42-B9DD-496D83176C78}" dt="2023-10-27T12:56:20.949" v="662" actId="478"/>
          <ac:grpSpMkLst>
            <pc:docMk/>
            <pc:sldMk cId="3224555993" sldId="325"/>
            <ac:grpSpMk id="3" creationId="{1E31C939-6BD0-8656-637F-D73C79CEA4BC}"/>
          </ac:grpSpMkLst>
        </pc:grpChg>
        <pc:picChg chg="add mod">
          <ac:chgData name="Heather Guarnera" userId="3f46a04c-a55c-429e-aa7b-aa79e50206d3" providerId="ADAL" clId="{B898A7BC-66AB-2B42-B9DD-496D83176C78}" dt="2023-10-27T12:56:31.671" v="664" actId="26606"/>
          <ac:picMkLst>
            <pc:docMk/>
            <pc:sldMk cId="3224555993" sldId="325"/>
            <ac:picMk id="8" creationId="{560CCD59-98C8-88B2-FAFC-85464B2FF5D7}"/>
          </ac:picMkLst>
        </pc:picChg>
      </pc:sldChg>
      <pc:sldChg chg="ord">
        <pc:chgData name="Heather Guarnera" userId="3f46a04c-a55c-429e-aa7b-aa79e50206d3" providerId="ADAL" clId="{B898A7BC-66AB-2B42-B9DD-496D83176C78}" dt="2023-10-27T12:51:39.015" v="177" actId="20578"/>
        <pc:sldMkLst>
          <pc:docMk/>
          <pc:sldMk cId="2279712248" sldId="487"/>
        </pc:sldMkLst>
      </pc:sldChg>
      <pc:sldChg chg="modSp mod modAnim">
        <pc:chgData name="Heather Guarnera" userId="3f46a04c-a55c-429e-aa7b-aa79e50206d3" providerId="ADAL" clId="{B898A7BC-66AB-2B42-B9DD-496D83176C78}" dt="2023-10-27T12:49:46.204" v="57"/>
        <pc:sldMkLst>
          <pc:docMk/>
          <pc:sldMk cId="757653421" sldId="498"/>
        </pc:sldMkLst>
        <pc:spChg chg="mod">
          <ac:chgData name="Heather Guarnera" userId="3f46a04c-a55c-429e-aa7b-aa79e50206d3" providerId="ADAL" clId="{B898A7BC-66AB-2B42-B9DD-496D83176C78}" dt="2023-10-27T12:49:28.806" v="55"/>
          <ac:spMkLst>
            <pc:docMk/>
            <pc:sldMk cId="757653421" sldId="498"/>
            <ac:spMk id="6" creationId="{C956C92E-7358-8E46-10B8-FF2985B610E7}"/>
          </ac:spMkLst>
        </pc:spChg>
      </pc:sldChg>
      <pc:sldChg chg="addSp modSp mod modAnim">
        <pc:chgData name="Heather Guarnera" userId="3f46a04c-a55c-429e-aa7b-aa79e50206d3" providerId="ADAL" clId="{B898A7BC-66AB-2B42-B9DD-496D83176C78}" dt="2023-10-27T12:53:01.721" v="329"/>
        <pc:sldMkLst>
          <pc:docMk/>
          <pc:sldMk cId="2300568123" sldId="500"/>
        </pc:sldMkLst>
        <pc:spChg chg="add mod">
          <ac:chgData name="Heather Guarnera" userId="3f46a04c-a55c-429e-aa7b-aa79e50206d3" providerId="ADAL" clId="{B898A7BC-66AB-2B42-B9DD-496D83176C78}" dt="2023-10-27T12:52:35.959" v="298" actId="1076"/>
          <ac:spMkLst>
            <pc:docMk/>
            <pc:sldMk cId="2300568123" sldId="500"/>
            <ac:spMk id="3" creationId="{A2E8ADFD-8ADD-BD10-D322-5A870D6345DC}"/>
          </ac:spMkLst>
        </pc:spChg>
        <pc:spChg chg="add mod">
          <ac:chgData name="Heather Guarnera" userId="3f46a04c-a55c-429e-aa7b-aa79e50206d3" providerId="ADAL" clId="{B898A7BC-66AB-2B42-B9DD-496D83176C78}" dt="2023-10-27T12:52:33.568" v="297" actId="1076"/>
          <ac:spMkLst>
            <pc:docMk/>
            <pc:sldMk cId="2300568123" sldId="500"/>
            <ac:spMk id="4" creationId="{E2C3DF55-281D-0ABB-9952-CCB5209FB782}"/>
          </ac:spMkLst>
        </pc:spChg>
        <pc:spChg chg="add mod">
          <ac:chgData name="Heather Guarnera" userId="3f46a04c-a55c-429e-aa7b-aa79e50206d3" providerId="ADAL" clId="{B898A7BC-66AB-2B42-B9DD-496D83176C78}" dt="2023-10-27T12:52:48.306" v="326" actId="20577"/>
          <ac:spMkLst>
            <pc:docMk/>
            <pc:sldMk cId="2300568123" sldId="500"/>
            <ac:spMk id="5" creationId="{EB90653E-E495-A298-2F49-37835937FFA3}"/>
          </ac:spMkLst>
        </pc:spChg>
      </pc:sldChg>
      <pc:sldChg chg="del">
        <pc:chgData name="Heather Guarnera" userId="3f46a04c-a55c-429e-aa7b-aa79e50206d3" providerId="ADAL" clId="{B898A7BC-66AB-2B42-B9DD-496D83176C78}" dt="2023-10-27T12:53:22.532" v="330" actId="2696"/>
        <pc:sldMkLst>
          <pc:docMk/>
          <pc:sldMk cId="927696292" sldId="501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89B5B-3776-BE4F-868C-1B2A87EE9F55}" type="datetimeFigureOut">
              <a:rPr lang="en-US" smtClean="0"/>
              <a:t>10/27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797832-957E-7B43-BA87-5190060D95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060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8556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9921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277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494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a metric space with zero curvature, such as the Euclidean space we all know and love, each angle of an equilateral triangle is exactly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ead, negative curvature in a metric space indicates that an equilateral triangle has angles less than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There are some metric spaces known to be hyperbolic, such as a Poincare disk (shown here)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In a metric space or graph with negative curvature, we see this sort of bending property in shortest path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’s been shown that hyperbolic graphs embed with better accuracy into a hyperbolic space than into a Euclidean space of comparable dimensio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303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a metric space with zero curvature, such as the Euclidean space we all know and love, each angle of an equilateral triangle is exactly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ead, negative curvature in a metric space indicates that an equilateral triangle has angles less than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There are some metric spaces known to be hyperbolic, such as a Poincare disk (shown here)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In a metric space or graph with negative curvature, we see this sort of bending property in shortest path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’s been shown that hyperbolic graphs embed with better accuracy into a hyperbolic space than into a Euclidean space of comparable dimensio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3013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7095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3562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4536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6508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5194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1845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7081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7680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6461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3076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650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3896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7498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57275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3142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8343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9730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65970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635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-Level internet graph (AS is a collection of routers whose prefixes and routing policies are under common administrative control. This could be a network service provider, a large company, a university, a division of a company, or a group of companies. The AS represents a connected group of one or more blocks of IP addresses, called IP prefixes, that have been assigned to that organization and provides a single routing policy to systems outside the AS. Autonomous Systems create a two-level hierarchy for routing in the Internet)</a:t>
            </a:r>
          </a:p>
          <a:p>
            <a:r>
              <a:rPr lang="en-US" dirty="0"/>
              <a:t>	* nodes = 23752 autonomous systems (AS)</a:t>
            </a:r>
          </a:p>
          <a:p>
            <a:r>
              <a:rPr lang="en-US" dirty="0"/>
              <a:t>		* size is proportional to the logarithm of their degrees</a:t>
            </a:r>
          </a:p>
          <a:p>
            <a:r>
              <a:rPr lang="en-US" dirty="0"/>
              <a:t>		* only AS with deg &gt;3 is shown</a:t>
            </a:r>
          </a:p>
          <a:p>
            <a:r>
              <a:rPr lang="en-US" dirty="0"/>
              <a:t>		* font size of countries proportional to logarithm of the number of ASs the country has</a:t>
            </a:r>
          </a:p>
          <a:p>
            <a:r>
              <a:rPr lang="en-US" dirty="0"/>
              <a:t>		* only countries with more than 10 ASs are included</a:t>
            </a:r>
          </a:p>
          <a:p>
            <a:r>
              <a:rPr lang="en-US" dirty="0"/>
              <a:t>	* edges = 58416 AS links</a:t>
            </a:r>
          </a:p>
          <a:p>
            <a:r>
              <a:rPr lang="en-US" dirty="0"/>
              <a:t>	* data collected by the archipelago active measurement infrastructure developed by Cooperative Association for Internet Data Analysis</a:t>
            </a:r>
          </a:p>
          <a:p>
            <a:r>
              <a:rPr lang="en-US" dirty="0"/>
              <a:t>	* </a:t>
            </a:r>
            <a:r>
              <a:rPr lang="en-US" dirty="0" err="1"/>
              <a:t>hb</a:t>
            </a:r>
            <a:r>
              <a:rPr lang="en-US" dirty="0"/>
              <a:t>(G) &lt;= 2.5 (as measured from various DIMES and CAIDA data set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006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0752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9942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4515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2267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8123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54C76B-F481-4B46-B84D-6C9FF7B420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311C9B-4099-5C4D-8B54-9DAE6FC3CA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AE0679-A7C6-E14E-8539-DDC5D566D1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85BA7-582E-2140-8013-501BE95556AB}" type="datetime1">
              <a:rPr lang="en-US" smtClean="0"/>
              <a:t>10/27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E12A32-FCFF-6B4F-9CC9-FD9BCD8803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363EB3-7D72-DB4C-AFDE-36AAC0511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4695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DD4FC3-190A-C940-894B-4AE7847472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F525167-94B0-8044-9E86-94CC0AF317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A4F78B-EE2D-1943-84F5-53F02ED71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2B990-0929-EA47-A12B-54F01F6A90B0}" type="datetime1">
              <a:rPr lang="en-US" smtClean="0"/>
              <a:t>10/27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A960DF-5DBA-994B-B183-14778DAFC1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C1D950-8A20-A943-8117-A8E09CBB3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292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EEF24E0-E21D-DA46-9F46-8C1C14B3A62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344F490-3917-5C43-B015-A4ADDF33986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DD93D7-A4C7-4241-ABE8-67A4C12D63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4E5D3-4781-3041-87FF-D7E5DCAFBC7E}" type="datetime1">
              <a:rPr lang="en-US" smtClean="0"/>
              <a:t>10/27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E15236-F98F-FB4D-A41A-FFD6F439E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6CCD7-E388-A04A-94BB-4A99D63BA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318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BA900-56CA-F94B-A7A4-1A3088954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BA6751-F811-C040-9E4E-4EA98DF94E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9085FD-0970-424E-A8A5-C682BB7EAE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18F7D8-1A93-3D41-8559-FE70918A9AAA}" type="datetime1">
              <a:rPr lang="en-US" smtClean="0"/>
              <a:t>10/27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4111FB-7852-FF47-A86B-1C4675E591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65D7C2-5A59-A34C-B9A5-D3A81A0C6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0559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06947-0056-A642-818C-00ED1C27EE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2DA323-644D-2643-98FF-C2EF094D17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F80BA5-5208-1941-9BE6-474710983F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5E26E8-A393-7B49-8DA0-1E963770F884}" type="datetime1">
              <a:rPr lang="en-US" smtClean="0"/>
              <a:t>10/27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20908B-8D59-C848-83B3-2361B452B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A2C1D3-42CD-A64F-85D8-E66317C48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496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9DD585-19EF-054F-B7F8-A565B9B01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967AA2-8203-894A-9D0D-5156214F84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FFAA03-4301-F949-A038-AA8AE7FEA7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AEF3C7-B4C8-0C4C-A19A-049C28EAC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A6EA9B-264D-914A-8790-20CEE0CB9230}" type="datetime1">
              <a:rPr lang="en-US" smtClean="0"/>
              <a:t>10/27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CD55031-5C0B-B544-A983-0BB292641D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82D867-4F31-F04F-B03D-4FBDAAD87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0308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1CD11D-1D8C-C74A-8E29-2E30B69D4E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6433E3-4E94-3847-BFA6-CC644CC6CD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22E07B7-4AC9-FD48-B2B4-8D4865C9CB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58D5226-1B0D-7B4C-A51D-B3D7B2C6A6A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155A05E-0817-AF44-B1A3-4272264DC0A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001F9DD-FE5F-F94D-94DB-EA1649A28C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1738D-0276-F842-B20C-E5E003DD496D}" type="datetime1">
              <a:rPr lang="en-US" smtClean="0"/>
              <a:t>10/27/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4B3665F-C1B9-6E43-BAF5-72F75B981E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DB2DA01-C01C-334C-8B07-5BB4C417A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324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8B4CA-C8E6-234B-8DB5-49995B230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8E089E-06F0-C24B-A4B1-7E4062BED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93245E-67B7-3048-B3B8-492D90AD5BC2}" type="datetime1">
              <a:rPr lang="en-US" smtClean="0"/>
              <a:t>10/27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150516-421F-7045-A955-C44FF99BD0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2A7FF8-5841-044E-996A-5BDCD1F14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469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535543-8F30-BF45-9F03-45E21E179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E042A-A58F-D948-8267-ED87F08E420F}" type="datetime1">
              <a:rPr lang="en-US" smtClean="0"/>
              <a:t>10/27/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55BBC4F-2AEB-9741-A167-353594E718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F73D3-42A3-C141-9F4B-E848C49BB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005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AA7B3E-370A-6247-A2C1-2CD4E3E1A1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EC3033-CD8B-8941-B832-E889D39F13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586D72-1F53-5840-BA6A-4DD8D85EF05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2AE9E-548B-8842-985F-F6A9242CE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70420-CEB4-0B48-9D83-AEDCE8CCFFB1}" type="datetime1">
              <a:rPr lang="en-US" smtClean="0"/>
              <a:t>10/27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F37943-DC54-3C42-B6F4-562485CD2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7D6FCC1-7060-EA49-8C42-2AC920450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3933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5B7C82-2A23-1B45-B567-83B7F4F35B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633D656-0F50-AC47-80E9-C0B348DCDB8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47AF622-F83D-ED45-865E-F241EAB3716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40D394F-E5F9-C34A-ADFE-172CCC0045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A9F5B9-DE07-F440-8F4A-1B96236D1422}" type="datetime1">
              <a:rPr lang="en-US" smtClean="0"/>
              <a:t>10/27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C041C22-92DF-824D-8312-CB7416A7A2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018C75B-DBAA-D241-8A76-997FDA2D7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2044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66C0006-094F-B34E-A95E-B763B8B3D3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362515-B95B-CA46-862A-B286B96E06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25C914-234E-1344-B41B-2B445D82AA1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915F45-6A6C-A54C-AFFB-D90B9D92EE06}" type="datetime1">
              <a:rPr lang="en-US" smtClean="0"/>
              <a:t>10/27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F44F4D-6A38-ED4E-A5EA-E53C2C10D0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349903-ED0B-4744-946C-AE382CD415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154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13.tif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7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tiff"/><Relationship Id="rId5" Type="http://schemas.openxmlformats.org/officeDocument/2006/relationships/image" Target="../media/image25.tiff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3" Type="http://schemas.openxmlformats.org/officeDocument/2006/relationships/image" Target="../media/image50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1.png"/><Relationship Id="rId5" Type="http://schemas.openxmlformats.org/officeDocument/2006/relationships/image" Target="../media/image230.png"/><Relationship Id="rId4" Type="http://schemas.openxmlformats.org/officeDocument/2006/relationships/image" Target="../media/image220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3" Type="http://schemas.openxmlformats.org/officeDocument/2006/relationships/image" Target="../media/image52.png"/><Relationship Id="rId12" Type="http://schemas.openxmlformats.org/officeDocument/2006/relationships/image" Target="../media/image3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1.png"/><Relationship Id="rId11" Type="http://schemas.openxmlformats.org/officeDocument/2006/relationships/image" Target="../media/image291.png"/><Relationship Id="rId10" Type="http://schemas.openxmlformats.org/officeDocument/2006/relationships/image" Target="../media/image31.png"/><Relationship Id="rId9" Type="http://schemas.openxmlformats.org/officeDocument/2006/relationships/image" Target="../media/image280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png"/><Relationship Id="rId3" Type="http://schemas.openxmlformats.org/officeDocument/2006/relationships/image" Target="../media/image38.png"/><Relationship Id="rId7" Type="http://schemas.openxmlformats.org/officeDocument/2006/relationships/image" Target="../media/image2600.png"/><Relationship Id="rId12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0.png"/><Relationship Id="rId11" Type="http://schemas.openxmlformats.org/officeDocument/2006/relationships/image" Target="../media/image39.png"/><Relationship Id="rId5" Type="http://schemas.openxmlformats.org/officeDocument/2006/relationships/image" Target="../media/image2300.png"/><Relationship Id="rId10" Type="http://schemas.openxmlformats.org/officeDocument/2006/relationships/image" Target="../media/image361.png"/><Relationship Id="rId4" Type="http://schemas.openxmlformats.org/officeDocument/2006/relationships/image" Target="../media/image2200.png"/><Relationship Id="rId9" Type="http://schemas.openxmlformats.org/officeDocument/2006/relationships/image" Target="../media/image350.png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3.png"/><Relationship Id="rId3" Type="http://schemas.openxmlformats.org/officeDocument/2006/relationships/image" Target="../media/image41.png"/><Relationship Id="rId12" Type="http://schemas.openxmlformats.org/officeDocument/2006/relationships/image" Target="../media/image29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32.png"/><Relationship Id="rId5" Type="http://schemas.openxmlformats.org/officeDocument/2006/relationships/image" Target="../media/image82.png"/><Relationship Id="rId10" Type="http://schemas.openxmlformats.org/officeDocument/2006/relationships/image" Target="../media/image361.png"/><Relationship Id="rId9" Type="http://schemas.openxmlformats.org/officeDocument/2006/relationships/image" Target="../media/image350.png"/><Relationship Id="rId1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tif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13" Type="http://schemas.openxmlformats.org/officeDocument/2006/relationships/image" Target="../media/image58.png"/><Relationship Id="rId18" Type="http://schemas.openxmlformats.org/officeDocument/2006/relationships/image" Target="../media/image63.png"/><Relationship Id="rId26" Type="http://schemas.openxmlformats.org/officeDocument/2006/relationships/image" Target="../media/image71.png"/><Relationship Id="rId3" Type="http://schemas.openxmlformats.org/officeDocument/2006/relationships/image" Target="../media/image36.png"/><Relationship Id="rId21" Type="http://schemas.openxmlformats.org/officeDocument/2006/relationships/image" Target="../media/image66.png"/><Relationship Id="rId7" Type="http://schemas.openxmlformats.org/officeDocument/2006/relationships/image" Target="../media/image48.png"/><Relationship Id="rId12" Type="http://schemas.openxmlformats.org/officeDocument/2006/relationships/image" Target="../media/image57.png"/><Relationship Id="rId17" Type="http://schemas.openxmlformats.org/officeDocument/2006/relationships/image" Target="../media/image62.png"/><Relationship Id="rId25" Type="http://schemas.openxmlformats.org/officeDocument/2006/relationships/image" Target="../media/image70.png"/><Relationship Id="rId2" Type="http://schemas.openxmlformats.org/officeDocument/2006/relationships/notesSlide" Target="../notesSlides/notesSlide31.xml"/><Relationship Id="rId16" Type="http://schemas.openxmlformats.org/officeDocument/2006/relationships/image" Target="../media/image61.png"/><Relationship Id="rId20" Type="http://schemas.openxmlformats.org/officeDocument/2006/relationships/image" Target="../media/image65.png"/><Relationship Id="rId29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6.png"/><Relationship Id="rId24" Type="http://schemas.openxmlformats.org/officeDocument/2006/relationships/image" Target="../media/image69.png"/><Relationship Id="rId5" Type="http://schemas.openxmlformats.org/officeDocument/2006/relationships/image" Target="../media/image42.png"/><Relationship Id="rId15" Type="http://schemas.openxmlformats.org/officeDocument/2006/relationships/image" Target="../media/image60.png"/><Relationship Id="rId23" Type="http://schemas.openxmlformats.org/officeDocument/2006/relationships/image" Target="../media/image68.png"/><Relationship Id="rId28" Type="http://schemas.openxmlformats.org/officeDocument/2006/relationships/image" Target="../media/image73.png"/><Relationship Id="rId10" Type="http://schemas.openxmlformats.org/officeDocument/2006/relationships/image" Target="../media/image55.png"/><Relationship Id="rId19" Type="http://schemas.openxmlformats.org/officeDocument/2006/relationships/image" Target="../media/image64.png"/><Relationship Id="rId4" Type="http://schemas.openxmlformats.org/officeDocument/2006/relationships/image" Target="../media/image40.png"/><Relationship Id="rId9" Type="http://schemas.openxmlformats.org/officeDocument/2006/relationships/image" Target="../media/image54.png"/><Relationship Id="rId14" Type="http://schemas.openxmlformats.org/officeDocument/2006/relationships/image" Target="../media/image59.png"/><Relationship Id="rId22" Type="http://schemas.openxmlformats.org/officeDocument/2006/relationships/image" Target="../media/image67.png"/><Relationship Id="rId27" Type="http://schemas.openxmlformats.org/officeDocument/2006/relationships/image" Target="../media/image7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" name="Rectangle 12">
            <a:extLst>
              <a:ext uri="{FF2B5EF4-FFF2-40B4-BE49-F238E27FC236}">
                <a16:creationId xmlns:a16="http://schemas.microsoft.com/office/drawing/2014/main" id="{9B7AD9F6-8CE7-4299-8FC6-328F4DCD3FF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4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79A99EE-2649-ED45-B07E-16A7DC7C58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67753" y="640080"/>
            <a:ext cx="2800511" cy="3566160"/>
          </a:xfrm>
        </p:spPr>
        <p:txBody>
          <a:bodyPr anchor="b">
            <a:normAutofit/>
          </a:bodyPr>
          <a:lstStyle/>
          <a:p>
            <a:pPr algn="l"/>
            <a:r>
              <a:rPr lang="en-US" sz="3300"/>
              <a:t>Geometric characteristics of real-world networks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18F9414D-3FF4-6722-87EE-F6EC7644B63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67754" y="4636008"/>
            <a:ext cx="2800510" cy="1572768"/>
          </a:xfrm>
        </p:spPr>
        <p:txBody>
          <a:bodyPr>
            <a:normAutofit/>
          </a:bodyPr>
          <a:lstStyle/>
          <a:p>
            <a:pPr algn="l"/>
            <a:r>
              <a:rPr lang="en-US"/>
              <a:t>Heather M. Guarnera</a:t>
            </a:r>
          </a:p>
          <a:p>
            <a:pPr algn="l"/>
            <a:r>
              <a:rPr lang="en-US" dirty="0"/>
              <a:t>The College of Wooster</a:t>
            </a:r>
            <a:endParaRPr lang="en-US"/>
          </a:p>
        </p:txBody>
      </p:sp>
      <p:sp>
        <p:nvSpPr>
          <p:cNvPr id="15" name="sketchy line">
            <a:extLst>
              <a:ext uri="{FF2B5EF4-FFF2-40B4-BE49-F238E27FC236}">
                <a16:creationId xmlns:a16="http://schemas.microsoft.com/office/drawing/2014/main" id="{F49775AF-8896-43EE-92C6-83497D6DC5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7753" y="4409267"/>
            <a:ext cx="2606040" cy="18288"/>
          </a:xfrm>
          <a:custGeom>
            <a:avLst/>
            <a:gdLst>
              <a:gd name="connsiteX0" fmla="*/ 0 w 2606040"/>
              <a:gd name="connsiteY0" fmla="*/ 0 h 18288"/>
              <a:gd name="connsiteX1" fmla="*/ 625450 w 2606040"/>
              <a:gd name="connsiteY1" fmla="*/ 0 h 18288"/>
              <a:gd name="connsiteX2" fmla="*/ 1224839 w 2606040"/>
              <a:gd name="connsiteY2" fmla="*/ 0 h 18288"/>
              <a:gd name="connsiteX3" fmla="*/ 1824228 w 2606040"/>
              <a:gd name="connsiteY3" fmla="*/ 0 h 18288"/>
              <a:gd name="connsiteX4" fmla="*/ 2606040 w 2606040"/>
              <a:gd name="connsiteY4" fmla="*/ 0 h 18288"/>
              <a:gd name="connsiteX5" fmla="*/ 2606040 w 2606040"/>
              <a:gd name="connsiteY5" fmla="*/ 18288 h 18288"/>
              <a:gd name="connsiteX6" fmla="*/ 1902409 w 2606040"/>
              <a:gd name="connsiteY6" fmla="*/ 18288 h 18288"/>
              <a:gd name="connsiteX7" fmla="*/ 1276960 w 2606040"/>
              <a:gd name="connsiteY7" fmla="*/ 18288 h 18288"/>
              <a:gd name="connsiteX8" fmla="*/ 677570 w 2606040"/>
              <a:gd name="connsiteY8" fmla="*/ 18288 h 18288"/>
              <a:gd name="connsiteX9" fmla="*/ 0 w 2606040"/>
              <a:gd name="connsiteY9" fmla="*/ 18288 h 18288"/>
              <a:gd name="connsiteX10" fmla="*/ 0 w 2606040"/>
              <a:gd name="connsiteY10" fmla="*/ 0 h 18288"/>
              <a:gd name="connsiteX0" fmla="*/ 0 w 2606040"/>
              <a:gd name="connsiteY0" fmla="*/ 0 h 18288"/>
              <a:gd name="connsiteX1" fmla="*/ 599389 w 2606040"/>
              <a:gd name="connsiteY1" fmla="*/ 0 h 18288"/>
              <a:gd name="connsiteX2" fmla="*/ 1303020 w 2606040"/>
              <a:gd name="connsiteY2" fmla="*/ 0 h 18288"/>
              <a:gd name="connsiteX3" fmla="*/ 1876349 w 2606040"/>
              <a:gd name="connsiteY3" fmla="*/ 0 h 18288"/>
              <a:gd name="connsiteX4" fmla="*/ 2606040 w 2606040"/>
              <a:gd name="connsiteY4" fmla="*/ 0 h 18288"/>
              <a:gd name="connsiteX5" fmla="*/ 2606040 w 2606040"/>
              <a:gd name="connsiteY5" fmla="*/ 18288 h 18288"/>
              <a:gd name="connsiteX6" fmla="*/ 1980590 w 2606040"/>
              <a:gd name="connsiteY6" fmla="*/ 18288 h 18288"/>
              <a:gd name="connsiteX7" fmla="*/ 1276960 w 2606040"/>
              <a:gd name="connsiteY7" fmla="*/ 18288 h 18288"/>
              <a:gd name="connsiteX8" fmla="*/ 651510 w 2606040"/>
              <a:gd name="connsiteY8" fmla="*/ 18288 h 18288"/>
              <a:gd name="connsiteX9" fmla="*/ 0 w 2606040"/>
              <a:gd name="connsiteY9" fmla="*/ 18288 h 18288"/>
              <a:gd name="connsiteX10" fmla="*/ 0 w 2606040"/>
              <a:gd name="connsiteY10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606040" h="18288" fill="none" extrusionOk="0">
                <a:moveTo>
                  <a:pt x="0" y="0"/>
                </a:moveTo>
                <a:cubicBezTo>
                  <a:pt x="211079" y="-22080"/>
                  <a:pt x="479378" y="-26537"/>
                  <a:pt x="625450" y="0"/>
                </a:cubicBezTo>
                <a:cubicBezTo>
                  <a:pt x="925937" y="-4758"/>
                  <a:pt x="973176" y="15739"/>
                  <a:pt x="1224839" y="0"/>
                </a:cubicBezTo>
                <a:cubicBezTo>
                  <a:pt x="1479663" y="-11328"/>
                  <a:pt x="1566636" y="18697"/>
                  <a:pt x="1824228" y="0"/>
                </a:cubicBezTo>
                <a:cubicBezTo>
                  <a:pt x="2086799" y="-72665"/>
                  <a:pt x="2306223" y="-891"/>
                  <a:pt x="2606040" y="0"/>
                </a:cubicBezTo>
                <a:cubicBezTo>
                  <a:pt x="2606645" y="4461"/>
                  <a:pt x="2607031" y="13181"/>
                  <a:pt x="2606040" y="18288"/>
                </a:cubicBezTo>
                <a:cubicBezTo>
                  <a:pt x="2260204" y="29342"/>
                  <a:pt x="2175708" y="5614"/>
                  <a:pt x="1902409" y="18288"/>
                </a:cubicBezTo>
                <a:cubicBezTo>
                  <a:pt x="1638502" y="41064"/>
                  <a:pt x="1460923" y="-16269"/>
                  <a:pt x="1276960" y="18288"/>
                </a:cubicBezTo>
                <a:cubicBezTo>
                  <a:pt x="1057717" y="14361"/>
                  <a:pt x="867956" y="2320"/>
                  <a:pt x="677570" y="18288"/>
                </a:cubicBezTo>
                <a:cubicBezTo>
                  <a:pt x="457951" y="33373"/>
                  <a:pt x="189752" y="55388"/>
                  <a:pt x="0" y="18288"/>
                </a:cubicBezTo>
                <a:cubicBezTo>
                  <a:pt x="1586" y="13022"/>
                  <a:pt x="-95" y="4569"/>
                  <a:pt x="0" y="0"/>
                </a:cubicBezTo>
                <a:close/>
              </a:path>
              <a:path w="2606040" h="18288" stroke="0" extrusionOk="0">
                <a:moveTo>
                  <a:pt x="0" y="0"/>
                </a:moveTo>
                <a:cubicBezTo>
                  <a:pt x="172759" y="3236"/>
                  <a:pt x="361166" y="-13413"/>
                  <a:pt x="599389" y="0"/>
                </a:cubicBezTo>
                <a:cubicBezTo>
                  <a:pt x="841226" y="37042"/>
                  <a:pt x="968991" y="14587"/>
                  <a:pt x="1303020" y="0"/>
                </a:cubicBezTo>
                <a:cubicBezTo>
                  <a:pt x="1643101" y="-7120"/>
                  <a:pt x="1717813" y="7213"/>
                  <a:pt x="1876349" y="0"/>
                </a:cubicBezTo>
                <a:cubicBezTo>
                  <a:pt x="2036762" y="-14138"/>
                  <a:pt x="2426397" y="-4451"/>
                  <a:pt x="2606040" y="0"/>
                </a:cubicBezTo>
                <a:cubicBezTo>
                  <a:pt x="2606314" y="8448"/>
                  <a:pt x="2606550" y="14527"/>
                  <a:pt x="2606040" y="18288"/>
                </a:cubicBezTo>
                <a:cubicBezTo>
                  <a:pt x="2344840" y="2643"/>
                  <a:pt x="2192043" y="7399"/>
                  <a:pt x="1980590" y="18288"/>
                </a:cubicBezTo>
                <a:cubicBezTo>
                  <a:pt x="1783984" y="-9745"/>
                  <a:pt x="1487673" y="45908"/>
                  <a:pt x="1276960" y="18288"/>
                </a:cubicBezTo>
                <a:cubicBezTo>
                  <a:pt x="1088134" y="-41257"/>
                  <a:pt x="877974" y="49968"/>
                  <a:pt x="651510" y="18288"/>
                </a:cubicBezTo>
                <a:cubicBezTo>
                  <a:pt x="430798" y="-27764"/>
                  <a:pt x="132889" y="-33467"/>
                  <a:pt x="0" y="18288"/>
                </a:cubicBezTo>
                <a:cubicBezTo>
                  <a:pt x="212" y="10845"/>
                  <a:pt x="-833" y="6193"/>
                  <a:pt x="0" y="0"/>
                </a:cubicBezTo>
                <a:close/>
              </a:path>
              <a:path w="2606040" h="18288" fill="none" stroke="0" extrusionOk="0">
                <a:moveTo>
                  <a:pt x="0" y="0"/>
                </a:moveTo>
                <a:cubicBezTo>
                  <a:pt x="202328" y="-14716"/>
                  <a:pt x="332722" y="-11499"/>
                  <a:pt x="625450" y="0"/>
                </a:cubicBezTo>
                <a:cubicBezTo>
                  <a:pt x="927712" y="6878"/>
                  <a:pt x="971143" y="7084"/>
                  <a:pt x="1224839" y="0"/>
                </a:cubicBezTo>
                <a:cubicBezTo>
                  <a:pt x="1477775" y="-16815"/>
                  <a:pt x="1569904" y="19146"/>
                  <a:pt x="1824228" y="0"/>
                </a:cubicBezTo>
                <a:cubicBezTo>
                  <a:pt x="2055206" y="24867"/>
                  <a:pt x="2317192" y="-62872"/>
                  <a:pt x="2606040" y="0"/>
                </a:cubicBezTo>
                <a:cubicBezTo>
                  <a:pt x="2606166" y="3680"/>
                  <a:pt x="2606905" y="11461"/>
                  <a:pt x="2606040" y="18288"/>
                </a:cubicBezTo>
                <a:cubicBezTo>
                  <a:pt x="2234648" y="26976"/>
                  <a:pt x="2180202" y="-10361"/>
                  <a:pt x="1902409" y="18288"/>
                </a:cubicBezTo>
                <a:cubicBezTo>
                  <a:pt x="1635562" y="47194"/>
                  <a:pt x="1477339" y="4794"/>
                  <a:pt x="1276960" y="18288"/>
                </a:cubicBezTo>
                <a:cubicBezTo>
                  <a:pt x="1058094" y="66922"/>
                  <a:pt x="904206" y="-20636"/>
                  <a:pt x="677570" y="18288"/>
                </a:cubicBezTo>
                <a:cubicBezTo>
                  <a:pt x="485746" y="14713"/>
                  <a:pt x="195925" y="33005"/>
                  <a:pt x="0" y="18288"/>
                </a:cubicBezTo>
                <a:cubicBezTo>
                  <a:pt x="1168" y="12774"/>
                  <a:pt x="-229" y="3745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863741219">
                  <a:custGeom>
                    <a:avLst/>
                    <a:gdLst>
                      <a:gd name="connsiteX0" fmla="*/ 0 w 2606040"/>
                      <a:gd name="connsiteY0" fmla="*/ 0 h 18288"/>
                      <a:gd name="connsiteX1" fmla="*/ 625450 w 2606040"/>
                      <a:gd name="connsiteY1" fmla="*/ 0 h 18288"/>
                      <a:gd name="connsiteX2" fmla="*/ 1224839 w 2606040"/>
                      <a:gd name="connsiteY2" fmla="*/ 0 h 18288"/>
                      <a:gd name="connsiteX3" fmla="*/ 1824228 w 2606040"/>
                      <a:gd name="connsiteY3" fmla="*/ 0 h 18288"/>
                      <a:gd name="connsiteX4" fmla="*/ 2606040 w 2606040"/>
                      <a:gd name="connsiteY4" fmla="*/ 0 h 18288"/>
                      <a:gd name="connsiteX5" fmla="*/ 2606040 w 2606040"/>
                      <a:gd name="connsiteY5" fmla="*/ 18288 h 18288"/>
                      <a:gd name="connsiteX6" fmla="*/ 1902409 w 2606040"/>
                      <a:gd name="connsiteY6" fmla="*/ 18288 h 18288"/>
                      <a:gd name="connsiteX7" fmla="*/ 1276960 w 2606040"/>
                      <a:gd name="connsiteY7" fmla="*/ 18288 h 18288"/>
                      <a:gd name="connsiteX8" fmla="*/ 677570 w 2606040"/>
                      <a:gd name="connsiteY8" fmla="*/ 18288 h 18288"/>
                      <a:gd name="connsiteX9" fmla="*/ 0 w 2606040"/>
                      <a:gd name="connsiteY9" fmla="*/ 18288 h 18288"/>
                      <a:gd name="connsiteX10" fmla="*/ 0 w 2606040"/>
                      <a:gd name="connsiteY10" fmla="*/ 0 h 1828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2606040" h="18288" fill="none" extrusionOk="0">
                        <a:moveTo>
                          <a:pt x="0" y="0"/>
                        </a:moveTo>
                        <a:cubicBezTo>
                          <a:pt x="266776" y="-600"/>
                          <a:pt x="322756" y="3201"/>
                          <a:pt x="625450" y="0"/>
                        </a:cubicBezTo>
                        <a:cubicBezTo>
                          <a:pt x="928144" y="-3201"/>
                          <a:pt x="968141" y="9269"/>
                          <a:pt x="1224839" y="0"/>
                        </a:cubicBezTo>
                        <a:cubicBezTo>
                          <a:pt x="1481537" y="-9269"/>
                          <a:pt x="1569059" y="21947"/>
                          <a:pt x="1824228" y="0"/>
                        </a:cubicBezTo>
                        <a:cubicBezTo>
                          <a:pt x="2079397" y="-21947"/>
                          <a:pt x="2326053" y="-10194"/>
                          <a:pt x="2606040" y="0"/>
                        </a:cubicBezTo>
                        <a:cubicBezTo>
                          <a:pt x="2605462" y="4771"/>
                          <a:pt x="2606793" y="12323"/>
                          <a:pt x="2606040" y="18288"/>
                        </a:cubicBezTo>
                        <a:cubicBezTo>
                          <a:pt x="2256758" y="31410"/>
                          <a:pt x="2173673" y="-12878"/>
                          <a:pt x="1902409" y="18288"/>
                        </a:cubicBezTo>
                        <a:cubicBezTo>
                          <a:pt x="1631145" y="49454"/>
                          <a:pt x="1461378" y="5466"/>
                          <a:pt x="1276960" y="18288"/>
                        </a:cubicBezTo>
                        <a:cubicBezTo>
                          <a:pt x="1092542" y="31110"/>
                          <a:pt x="890442" y="13213"/>
                          <a:pt x="677570" y="18288"/>
                        </a:cubicBezTo>
                        <a:cubicBezTo>
                          <a:pt x="464698" y="23364"/>
                          <a:pt x="187648" y="35837"/>
                          <a:pt x="0" y="18288"/>
                        </a:cubicBezTo>
                        <a:cubicBezTo>
                          <a:pt x="841" y="12879"/>
                          <a:pt x="-726" y="3977"/>
                          <a:pt x="0" y="0"/>
                        </a:cubicBezTo>
                        <a:close/>
                      </a:path>
                      <a:path w="2606040" h="18288" stroke="0" extrusionOk="0">
                        <a:moveTo>
                          <a:pt x="0" y="0"/>
                        </a:moveTo>
                        <a:cubicBezTo>
                          <a:pt x="197231" y="3803"/>
                          <a:pt x="358914" y="-9291"/>
                          <a:pt x="599389" y="0"/>
                        </a:cubicBezTo>
                        <a:cubicBezTo>
                          <a:pt x="839864" y="9291"/>
                          <a:pt x="979371" y="8509"/>
                          <a:pt x="1303020" y="0"/>
                        </a:cubicBezTo>
                        <a:cubicBezTo>
                          <a:pt x="1626669" y="-8509"/>
                          <a:pt x="1726300" y="7440"/>
                          <a:pt x="1876349" y="0"/>
                        </a:cubicBezTo>
                        <a:cubicBezTo>
                          <a:pt x="2026398" y="-7440"/>
                          <a:pt x="2430712" y="17957"/>
                          <a:pt x="2606040" y="0"/>
                        </a:cubicBezTo>
                        <a:cubicBezTo>
                          <a:pt x="2605426" y="8857"/>
                          <a:pt x="2606544" y="13619"/>
                          <a:pt x="2606040" y="18288"/>
                        </a:cubicBezTo>
                        <a:cubicBezTo>
                          <a:pt x="2393024" y="2241"/>
                          <a:pt x="2191161" y="39259"/>
                          <a:pt x="1980590" y="18288"/>
                        </a:cubicBezTo>
                        <a:cubicBezTo>
                          <a:pt x="1770019" y="-2683"/>
                          <a:pt x="1476440" y="36114"/>
                          <a:pt x="1276960" y="18288"/>
                        </a:cubicBezTo>
                        <a:cubicBezTo>
                          <a:pt x="1077480" y="463"/>
                          <a:pt x="880988" y="42125"/>
                          <a:pt x="651510" y="18288"/>
                        </a:cubicBezTo>
                        <a:cubicBezTo>
                          <a:pt x="422032" y="-5549"/>
                          <a:pt x="130744" y="-1947"/>
                          <a:pt x="0" y="18288"/>
                        </a:cubicBezTo>
                        <a:cubicBezTo>
                          <a:pt x="-487" y="10816"/>
                          <a:pt x="-839" y="6058"/>
                          <a:pt x="0" y="0"/>
                        </a:cubicBezTo>
                        <a:close/>
                      </a:path>
                    </a:pathLst>
                  </a:cu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Content Placeholder 6">
            <a:extLst>
              <a:ext uri="{FF2B5EF4-FFF2-40B4-BE49-F238E27FC236}">
                <a16:creationId xmlns:a16="http://schemas.microsoft.com/office/drawing/2014/main" id="{560CCD59-98C8-88B2-FAFC-85464B2FF5D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170" r="22115" b="-2"/>
          <a:stretch/>
        </p:blipFill>
        <p:spPr>
          <a:xfrm>
            <a:off x="3983776" y="10"/>
            <a:ext cx="5159081" cy="6857990"/>
          </a:xfrm>
          <a:custGeom>
            <a:avLst/>
            <a:gdLst/>
            <a:ahLst/>
            <a:cxnLst/>
            <a:rect l="l" t="t" r="r" b="b"/>
            <a:pathLst>
              <a:path w="6878775" h="6858000">
                <a:moveTo>
                  <a:pt x="1102973" y="0"/>
                </a:moveTo>
                <a:lnTo>
                  <a:pt x="1160688" y="0"/>
                </a:lnTo>
                <a:lnTo>
                  <a:pt x="983189" y="331786"/>
                </a:lnTo>
                <a:cubicBezTo>
                  <a:pt x="914866" y="469145"/>
                  <a:pt x="850355" y="608712"/>
                  <a:pt x="789261" y="750263"/>
                </a:cubicBezTo>
                <a:cubicBezTo>
                  <a:pt x="774307" y="784928"/>
                  <a:pt x="759992" y="819849"/>
                  <a:pt x="745295" y="854514"/>
                </a:cubicBezTo>
                <a:cubicBezTo>
                  <a:pt x="756682" y="845393"/>
                  <a:pt x="765489" y="833492"/>
                  <a:pt x="770857" y="819975"/>
                </a:cubicBezTo>
                <a:cubicBezTo>
                  <a:pt x="879943" y="589569"/>
                  <a:pt x="999605" y="365513"/>
                  <a:pt x="1131329" y="148742"/>
                </a:cubicBezTo>
                <a:lnTo>
                  <a:pt x="1227589" y="0"/>
                </a:lnTo>
                <a:lnTo>
                  <a:pt x="6878775" y="0"/>
                </a:lnTo>
                <a:lnTo>
                  <a:pt x="6878775" y="6858000"/>
                </a:lnTo>
                <a:lnTo>
                  <a:pt x="713521" y="6858000"/>
                </a:lnTo>
                <a:lnTo>
                  <a:pt x="625642" y="6670527"/>
                </a:lnTo>
                <a:cubicBezTo>
                  <a:pt x="507232" y="6398531"/>
                  <a:pt x="403083" y="6118381"/>
                  <a:pt x="312785" y="5830359"/>
                </a:cubicBezTo>
                <a:cubicBezTo>
                  <a:pt x="278149" y="5719759"/>
                  <a:pt x="248879" y="5607635"/>
                  <a:pt x="212198" y="5480401"/>
                </a:cubicBezTo>
                <a:cubicBezTo>
                  <a:pt x="212208" y="5491601"/>
                  <a:pt x="212803" y="5502788"/>
                  <a:pt x="213988" y="5513923"/>
                </a:cubicBezTo>
                <a:cubicBezTo>
                  <a:pt x="264089" y="5723695"/>
                  <a:pt x="307290" y="5935370"/>
                  <a:pt x="365826" y="6142729"/>
                </a:cubicBezTo>
                <a:cubicBezTo>
                  <a:pt x="433152" y="6380817"/>
                  <a:pt x="510068" y="6614016"/>
                  <a:pt x="597975" y="6841549"/>
                </a:cubicBezTo>
                <a:lnTo>
                  <a:pt x="604824" y="6858000"/>
                </a:lnTo>
                <a:lnTo>
                  <a:pt x="552056" y="6858000"/>
                </a:lnTo>
                <a:lnTo>
                  <a:pt x="539576" y="6828295"/>
                </a:lnTo>
                <a:cubicBezTo>
                  <a:pt x="380597" y="6414594"/>
                  <a:pt x="260223" y="5988893"/>
                  <a:pt x="171555" y="5552906"/>
                </a:cubicBezTo>
                <a:cubicBezTo>
                  <a:pt x="91163" y="5157998"/>
                  <a:pt x="43746" y="4758899"/>
                  <a:pt x="12305" y="4357388"/>
                </a:cubicBezTo>
                <a:cubicBezTo>
                  <a:pt x="-14281" y="4013908"/>
                  <a:pt x="4507" y="3672965"/>
                  <a:pt x="46684" y="3331516"/>
                </a:cubicBezTo>
                <a:cubicBezTo>
                  <a:pt x="127203" y="2664286"/>
                  <a:pt x="277819" y="2007265"/>
                  <a:pt x="496065" y="1371196"/>
                </a:cubicBezTo>
                <a:cubicBezTo>
                  <a:pt x="636273" y="966066"/>
                  <a:pt x="800445" y="573253"/>
                  <a:pt x="995723" y="196614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2245559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7CFAFF14-1BE5-6E1F-F79F-52D338D2CE1E}"/>
              </a:ext>
            </a:extLst>
          </p:cNvPr>
          <p:cNvSpPr/>
          <p:nvPr/>
        </p:nvSpPr>
        <p:spPr>
          <a:xfrm>
            <a:off x="390701" y="3308979"/>
            <a:ext cx="4129493" cy="23080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blipFill>
                <a:blip r:embed="rId3"/>
                <a:stretch>
                  <a:fillRect l="-729" t="-2564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reeform 3">
            <a:extLst>
              <a:ext uri="{FF2B5EF4-FFF2-40B4-BE49-F238E27FC236}">
                <a16:creationId xmlns:a16="http://schemas.microsoft.com/office/drawing/2014/main" id="{E654D86D-D67A-BC56-0C16-61A846BA1CFE}"/>
              </a:ext>
            </a:extLst>
          </p:cNvPr>
          <p:cNvSpPr/>
          <p:nvPr/>
        </p:nvSpPr>
        <p:spPr>
          <a:xfrm>
            <a:off x="539746" y="3556309"/>
            <a:ext cx="3609047" cy="919794"/>
          </a:xfrm>
          <a:custGeom>
            <a:avLst/>
            <a:gdLst>
              <a:gd name="connsiteX0" fmla="*/ 0 w 3609047"/>
              <a:gd name="connsiteY0" fmla="*/ 919794 h 919794"/>
              <a:gd name="connsiteX1" fmla="*/ 1035780 w 3609047"/>
              <a:gd name="connsiteY1" fmla="*/ 70131 h 919794"/>
              <a:gd name="connsiteX2" fmla="*/ 1869260 w 3609047"/>
              <a:gd name="connsiteY2" fmla="*/ 62039 h 919794"/>
              <a:gd name="connsiteX3" fmla="*/ 2605635 w 3609047"/>
              <a:gd name="connsiteY3" fmla="*/ 62039 h 919794"/>
              <a:gd name="connsiteX4" fmla="*/ 3609047 w 3609047"/>
              <a:gd name="connsiteY4" fmla="*/ 895518 h 9197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09047" h="919794">
                <a:moveTo>
                  <a:pt x="0" y="919794"/>
                </a:moveTo>
                <a:cubicBezTo>
                  <a:pt x="362118" y="566442"/>
                  <a:pt x="724237" y="213090"/>
                  <a:pt x="1035780" y="70131"/>
                </a:cubicBezTo>
                <a:cubicBezTo>
                  <a:pt x="1347323" y="-72828"/>
                  <a:pt x="1869260" y="62039"/>
                  <a:pt x="1869260" y="62039"/>
                </a:cubicBezTo>
                <a:cubicBezTo>
                  <a:pt x="2130903" y="60690"/>
                  <a:pt x="2315671" y="-76874"/>
                  <a:pt x="2605635" y="62039"/>
                </a:cubicBezTo>
                <a:cubicBezTo>
                  <a:pt x="2895599" y="200952"/>
                  <a:pt x="3468785" y="903610"/>
                  <a:pt x="3609047" y="895518"/>
                </a:cubicBezTo>
              </a:path>
            </a:pathLst>
          </a:custGeom>
          <a:noFill/>
          <a:ln w="762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Freeform 4">
            <a:extLst>
              <a:ext uri="{FF2B5EF4-FFF2-40B4-BE49-F238E27FC236}">
                <a16:creationId xmlns:a16="http://schemas.microsoft.com/office/drawing/2014/main" id="{7FFD4B30-C042-DAA5-510E-036B211E19C6}"/>
              </a:ext>
            </a:extLst>
          </p:cNvPr>
          <p:cNvSpPr/>
          <p:nvPr/>
        </p:nvSpPr>
        <p:spPr>
          <a:xfrm>
            <a:off x="565672" y="3652714"/>
            <a:ext cx="3657600" cy="895949"/>
          </a:xfrm>
          <a:custGeom>
            <a:avLst/>
            <a:gdLst>
              <a:gd name="connsiteX0" fmla="*/ 0 w 3657600"/>
              <a:gd name="connsiteY0" fmla="*/ 849671 h 895949"/>
              <a:gd name="connsiteX1" fmla="*/ 1027688 w 3657600"/>
              <a:gd name="connsiteY1" fmla="*/ 801119 h 895949"/>
              <a:gd name="connsiteX2" fmla="*/ 1788339 w 3657600"/>
              <a:gd name="connsiteY2" fmla="*/ 8 h 895949"/>
              <a:gd name="connsiteX3" fmla="*/ 2654187 w 3657600"/>
              <a:gd name="connsiteY3" fmla="*/ 784935 h 895949"/>
              <a:gd name="connsiteX4" fmla="*/ 3657600 w 3657600"/>
              <a:gd name="connsiteY4" fmla="*/ 817303 h 8959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57600" h="895949">
                <a:moveTo>
                  <a:pt x="0" y="849671"/>
                </a:moveTo>
                <a:cubicBezTo>
                  <a:pt x="364816" y="896200"/>
                  <a:pt x="729632" y="942729"/>
                  <a:pt x="1027688" y="801119"/>
                </a:cubicBezTo>
                <a:cubicBezTo>
                  <a:pt x="1325744" y="659509"/>
                  <a:pt x="1517256" y="2705"/>
                  <a:pt x="1788339" y="8"/>
                </a:cubicBezTo>
                <a:cubicBezTo>
                  <a:pt x="2059422" y="-2689"/>
                  <a:pt x="2342644" y="648719"/>
                  <a:pt x="2654187" y="784935"/>
                </a:cubicBezTo>
                <a:cubicBezTo>
                  <a:pt x="2965731" y="921151"/>
                  <a:pt x="3311665" y="869227"/>
                  <a:pt x="3657600" y="817303"/>
                </a:cubicBezTo>
              </a:path>
            </a:pathLst>
          </a:custGeom>
          <a:noFill/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BD01818E-3715-C3D4-1C13-30CBDE74F442}"/>
              </a:ext>
            </a:extLst>
          </p:cNvPr>
          <p:cNvSpPr/>
          <p:nvPr/>
        </p:nvSpPr>
        <p:spPr>
          <a:xfrm>
            <a:off x="623199" y="4449843"/>
            <a:ext cx="3584771" cy="883929"/>
          </a:xfrm>
          <a:custGeom>
            <a:avLst/>
            <a:gdLst>
              <a:gd name="connsiteX0" fmla="*/ 0 w 3584771"/>
              <a:gd name="connsiteY0" fmla="*/ 58511 h 883929"/>
              <a:gd name="connsiteX1" fmla="*/ 1011504 w 3584771"/>
              <a:gd name="connsiteY1" fmla="*/ 66603 h 883929"/>
              <a:gd name="connsiteX2" fmla="*/ 1747879 w 3584771"/>
              <a:gd name="connsiteY2" fmla="*/ 58511 h 883929"/>
              <a:gd name="connsiteX3" fmla="*/ 2589451 w 3584771"/>
              <a:gd name="connsiteY3" fmla="*/ 883899 h 883929"/>
              <a:gd name="connsiteX4" fmla="*/ 3584771 w 3584771"/>
              <a:gd name="connsiteY4" fmla="*/ 82787 h 8839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84771" h="883929">
                <a:moveTo>
                  <a:pt x="0" y="58511"/>
                </a:moveTo>
                <a:lnTo>
                  <a:pt x="1011504" y="66603"/>
                </a:lnTo>
                <a:cubicBezTo>
                  <a:pt x="1302817" y="66603"/>
                  <a:pt x="1484888" y="-77705"/>
                  <a:pt x="1747879" y="58511"/>
                </a:cubicBezTo>
                <a:cubicBezTo>
                  <a:pt x="2010870" y="194727"/>
                  <a:pt x="2283302" y="879853"/>
                  <a:pt x="2589451" y="883899"/>
                </a:cubicBezTo>
                <a:cubicBezTo>
                  <a:pt x="2895600" y="887945"/>
                  <a:pt x="3240185" y="485366"/>
                  <a:pt x="3584771" y="82787"/>
                </a:cubicBezTo>
              </a:path>
            </a:pathLst>
          </a:custGeom>
          <a:noFill/>
          <a:ln w="762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DFA161F9-7D0F-E5A6-5EC6-27B0076BFC2A}"/>
              </a:ext>
            </a:extLst>
          </p:cNvPr>
          <p:cNvSpPr/>
          <p:nvPr/>
        </p:nvSpPr>
        <p:spPr>
          <a:xfrm>
            <a:off x="573764" y="4407287"/>
            <a:ext cx="3609047" cy="1001497"/>
          </a:xfrm>
          <a:custGeom>
            <a:avLst/>
            <a:gdLst>
              <a:gd name="connsiteX0" fmla="*/ 0 w 3609047"/>
              <a:gd name="connsiteY0" fmla="*/ 95098 h 1001497"/>
              <a:gd name="connsiteX1" fmla="*/ 1076240 w 3609047"/>
              <a:gd name="connsiteY1" fmla="*/ 896210 h 1001497"/>
              <a:gd name="connsiteX2" fmla="*/ 1796431 w 3609047"/>
              <a:gd name="connsiteY2" fmla="*/ 904302 h 1001497"/>
              <a:gd name="connsiteX3" fmla="*/ 2646095 w 3609047"/>
              <a:gd name="connsiteY3" fmla="*/ 87006 h 1001497"/>
              <a:gd name="connsiteX4" fmla="*/ 3609047 w 3609047"/>
              <a:gd name="connsiteY4" fmla="*/ 62730 h 10014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09047" h="1001497">
                <a:moveTo>
                  <a:pt x="0" y="95098"/>
                </a:moveTo>
                <a:cubicBezTo>
                  <a:pt x="388417" y="428220"/>
                  <a:pt x="776835" y="761343"/>
                  <a:pt x="1076240" y="896210"/>
                </a:cubicBezTo>
                <a:cubicBezTo>
                  <a:pt x="1375645" y="1031077"/>
                  <a:pt x="1534788" y="1039169"/>
                  <a:pt x="1796431" y="904302"/>
                </a:cubicBezTo>
                <a:cubicBezTo>
                  <a:pt x="2058074" y="769435"/>
                  <a:pt x="2343992" y="227268"/>
                  <a:pt x="2646095" y="87006"/>
                </a:cubicBezTo>
                <a:cubicBezTo>
                  <a:pt x="2948198" y="-53256"/>
                  <a:pt x="3278622" y="4737"/>
                  <a:pt x="3609047" y="62730"/>
                </a:cubicBezTo>
              </a:path>
            </a:pathLst>
          </a:custGeom>
          <a:noFill/>
          <a:ln w="762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62DB83F9-B8BF-39E1-CD85-D881DE0C68AC}"/>
              </a:ext>
            </a:extLst>
          </p:cNvPr>
          <p:cNvSpPr/>
          <p:nvPr/>
        </p:nvSpPr>
        <p:spPr>
          <a:xfrm>
            <a:off x="563113" y="4352556"/>
            <a:ext cx="3625232" cy="1050824"/>
          </a:xfrm>
          <a:custGeom>
            <a:avLst/>
            <a:gdLst>
              <a:gd name="connsiteX0" fmla="*/ 0 w 3625232"/>
              <a:gd name="connsiteY0" fmla="*/ 132473 h 1050824"/>
              <a:gd name="connsiteX1" fmla="*/ 1043873 w 3625232"/>
              <a:gd name="connsiteY1" fmla="*/ 59645 h 1050824"/>
              <a:gd name="connsiteX2" fmla="*/ 1853077 w 3625232"/>
              <a:gd name="connsiteY2" fmla="*/ 893125 h 1050824"/>
              <a:gd name="connsiteX3" fmla="*/ 2654188 w 3625232"/>
              <a:gd name="connsiteY3" fmla="*/ 982137 h 1050824"/>
              <a:gd name="connsiteX4" fmla="*/ 3625232 w 3625232"/>
              <a:gd name="connsiteY4" fmla="*/ 124381 h 1050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25232" h="1050824">
                <a:moveTo>
                  <a:pt x="0" y="132473"/>
                </a:moveTo>
                <a:cubicBezTo>
                  <a:pt x="367513" y="32671"/>
                  <a:pt x="735027" y="-67130"/>
                  <a:pt x="1043873" y="59645"/>
                </a:cubicBezTo>
                <a:cubicBezTo>
                  <a:pt x="1352719" y="186420"/>
                  <a:pt x="1584691" y="739376"/>
                  <a:pt x="1853077" y="893125"/>
                </a:cubicBezTo>
                <a:cubicBezTo>
                  <a:pt x="2121463" y="1046874"/>
                  <a:pt x="2358829" y="1110261"/>
                  <a:pt x="2654188" y="982137"/>
                </a:cubicBezTo>
                <a:cubicBezTo>
                  <a:pt x="2949547" y="854013"/>
                  <a:pt x="3416188" y="421089"/>
                  <a:pt x="3625232" y="124381"/>
                </a:cubicBezTo>
              </a:path>
            </a:pathLst>
          </a:custGeom>
          <a:noFill/>
          <a:ln w="762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2824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Oval 43">
            <a:extLst>
              <a:ext uri="{FF2B5EF4-FFF2-40B4-BE49-F238E27FC236}">
                <a16:creationId xmlns:a16="http://schemas.microsoft.com/office/drawing/2014/main" id="{5B5A4033-31B7-650F-349C-57EA915842E6}"/>
              </a:ext>
            </a:extLst>
          </p:cNvPr>
          <p:cNvSpPr/>
          <p:nvPr/>
        </p:nvSpPr>
        <p:spPr>
          <a:xfrm>
            <a:off x="390701" y="3308979"/>
            <a:ext cx="4129493" cy="23080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B566F129-F14C-26ED-2BD0-F48ECE3DA57A}"/>
              </a:ext>
            </a:extLst>
          </p:cNvPr>
          <p:cNvSpPr/>
          <p:nvPr/>
        </p:nvSpPr>
        <p:spPr>
          <a:xfrm>
            <a:off x="454959" y="3921136"/>
            <a:ext cx="336076" cy="11049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r>
                  <a:rPr lang="en-US" dirty="0"/>
                  <a:t>The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is called a </a:t>
                </a:r>
                <a:r>
                  <a:rPr lang="en-US" b="1" dirty="0">
                    <a:solidFill>
                      <a:schemeClr val="accent6"/>
                    </a:solidFill>
                  </a:rPr>
                  <a:t>slice</a:t>
                </a:r>
                <a:r>
                  <a:rPr lang="en-US" dirty="0"/>
                  <a:t> of the interval from x to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blipFill>
                <a:blip r:embed="rId3"/>
                <a:stretch>
                  <a:fillRect l="-729" t="-2128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BD7DFE61-DB78-1216-F1B7-A597188D8DA6}"/>
              </a:ext>
            </a:extLst>
          </p:cNvPr>
          <p:cNvSpPr/>
          <p:nvPr/>
        </p:nvSpPr>
        <p:spPr>
          <a:xfrm>
            <a:off x="1424569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5F267550-C501-3C52-AA0B-D2AC49038728}"/>
              </a:ext>
            </a:extLst>
          </p:cNvPr>
          <p:cNvSpPr/>
          <p:nvPr/>
        </p:nvSpPr>
        <p:spPr>
          <a:xfrm>
            <a:off x="2241463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70B56F49-DA95-897B-269B-67F2030CA2A0}"/>
              </a:ext>
            </a:extLst>
          </p:cNvPr>
          <p:cNvSpPr/>
          <p:nvPr/>
        </p:nvSpPr>
        <p:spPr>
          <a:xfrm>
            <a:off x="3011064" y="3413250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C1122816-43A9-DD6B-F0AB-111D098997B5}"/>
              </a:ext>
            </a:extLst>
          </p:cNvPr>
          <p:cNvSpPr/>
          <p:nvPr/>
        </p:nvSpPr>
        <p:spPr>
          <a:xfrm>
            <a:off x="3997056" y="3927213"/>
            <a:ext cx="319158" cy="104421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0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blipFill>
                <a:blip r:embed="rId4"/>
                <a:stretch>
                  <a:fillRect b="-2187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1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blipFill>
                <a:blip r:embed="rId5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blipFill>
                <a:blip r:embed="rId6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blipFill>
                <a:blip r:embed="rId7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4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blipFill>
                <a:blip r:embed="rId8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6111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0" grpId="0" animBg="1"/>
      <p:bldP spid="12" grpId="0" animBg="1"/>
      <p:bldP spid="13" grpId="0" animBg="1"/>
      <p:bldP spid="16" grpId="0" animBg="1"/>
      <p:bldP spid="29" grpId="0"/>
      <p:bldP spid="31" grpId="0"/>
      <p:bldP spid="37" grpId="0"/>
      <p:bldP spid="40" grpId="0"/>
      <p:bldP spid="4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Oval 43">
            <a:extLst>
              <a:ext uri="{FF2B5EF4-FFF2-40B4-BE49-F238E27FC236}">
                <a16:creationId xmlns:a16="http://schemas.microsoft.com/office/drawing/2014/main" id="{5B5A4033-31B7-650F-349C-57EA915842E6}"/>
              </a:ext>
            </a:extLst>
          </p:cNvPr>
          <p:cNvSpPr/>
          <p:nvPr/>
        </p:nvSpPr>
        <p:spPr>
          <a:xfrm>
            <a:off x="390701" y="3308979"/>
            <a:ext cx="4129493" cy="23080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B566F129-F14C-26ED-2BD0-F48ECE3DA57A}"/>
              </a:ext>
            </a:extLst>
          </p:cNvPr>
          <p:cNvSpPr/>
          <p:nvPr/>
        </p:nvSpPr>
        <p:spPr>
          <a:xfrm>
            <a:off x="454959" y="3921136"/>
            <a:ext cx="336076" cy="11049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r>
                  <a:rPr lang="en-US" dirty="0"/>
                  <a:t>The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is called a </a:t>
                </a:r>
                <a:r>
                  <a:rPr lang="en-US" b="1" dirty="0">
                    <a:solidFill>
                      <a:schemeClr val="accent6"/>
                    </a:solidFill>
                  </a:rPr>
                  <a:t>slice</a:t>
                </a:r>
                <a:r>
                  <a:rPr lang="en-US" dirty="0"/>
                  <a:t> of the interval from x to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blipFill>
                <a:blip r:embed="rId3"/>
                <a:stretch>
                  <a:fillRect l="-729" t="-2128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BD7DFE61-DB78-1216-F1B7-A597188D8DA6}"/>
              </a:ext>
            </a:extLst>
          </p:cNvPr>
          <p:cNvSpPr/>
          <p:nvPr/>
        </p:nvSpPr>
        <p:spPr>
          <a:xfrm>
            <a:off x="1424569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5F267550-C501-3C52-AA0B-D2AC49038728}"/>
              </a:ext>
            </a:extLst>
          </p:cNvPr>
          <p:cNvSpPr/>
          <p:nvPr/>
        </p:nvSpPr>
        <p:spPr>
          <a:xfrm>
            <a:off x="2241463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70B56F49-DA95-897B-269B-67F2030CA2A0}"/>
              </a:ext>
            </a:extLst>
          </p:cNvPr>
          <p:cNvSpPr/>
          <p:nvPr/>
        </p:nvSpPr>
        <p:spPr>
          <a:xfrm>
            <a:off x="3011064" y="3413250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C1122816-43A9-DD6B-F0AB-111D098997B5}"/>
              </a:ext>
            </a:extLst>
          </p:cNvPr>
          <p:cNvSpPr/>
          <p:nvPr/>
        </p:nvSpPr>
        <p:spPr>
          <a:xfrm>
            <a:off x="3997056" y="3927213"/>
            <a:ext cx="319158" cy="104421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0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blipFill>
                <a:blip r:embed="rId4"/>
                <a:stretch>
                  <a:fillRect b="-2187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1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blipFill>
                <a:blip r:embed="rId5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blipFill>
                <a:blip r:embed="rId6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blipFill>
                <a:blip r:embed="rId7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4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blipFill>
                <a:blip r:embed="rId8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8D38266-9F22-3F7D-BC18-F5F4B28EE5F5}"/>
                  </a:ext>
                </a:extLst>
              </p:cNvPr>
              <p:cNvSpPr txBox="1"/>
              <p:nvPr/>
            </p:nvSpPr>
            <p:spPr>
              <a:xfrm>
                <a:off x="3949722" y="2317690"/>
                <a:ext cx="4975310" cy="944746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An interval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is said to be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𝜿</m:t>
                    </m:r>
                  </m:oMath>
                </a14:m>
                <a:r>
                  <a:rPr lang="en-US" b="1" dirty="0">
                    <a:solidFill>
                      <a:schemeClr val="tx1"/>
                    </a:solidFill>
                  </a:rPr>
                  <a:t>-thin</a:t>
                </a:r>
                <a:r>
                  <a:rPr lang="en-US" dirty="0">
                    <a:solidFill>
                      <a:schemeClr val="tx1"/>
                    </a:solidFill>
                  </a:rPr>
                  <a:t> if any two vertice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of the sl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are at mos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apart, where integer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satisfies 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≤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8D38266-9F22-3F7D-BC18-F5F4B28EE5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9722" y="2317690"/>
                <a:ext cx="4975310" cy="944746"/>
              </a:xfrm>
              <a:prstGeom prst="rect">
                <a:avLst/>
              </a:prstGeom>
              <a:blipFill>
                <a:blip r:embed="rId9"/>
                <a:stretch>
                  <a:fillRect l="-761" t="-1299" b="-9091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86EF6A0-41C2-6D21-D126-E976309AB2C3}"/>
                  </a:ext>
                </a:extLst>
              </p:cNvPr>
              <p:cNvSpPr txBox="1"/>
              <p:nvPr/>
            </p:nvSpPr>
            <p:spPr>
              <a:xfrm>
                <a:off x="5227561" y="3687443"/>
                <a:ext cx="3769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accent1"/>
                    </a:solidFill>
                  </a:rPr>
                  <a:t>Ex: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 is 2-thin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86EF6A0-41C2-6D21-D126-E976309AB2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561" y="3687443"/>
                <a:ext cx="3769136" cy="369332"/>
              </a:xfrm>
              <a:prstGeom prst="rect">
                <a:avLst/>
              </a:prstGeom>
              <a:blipFill>
                <a:blip r:embed="rId10"/>
                <a:stretch>
                  <a:fillRect l="-1342" t="-6667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F604E68-CBB4-EC86-1ACD-F40F51EA86F7}"/>
                  </a:ext>
                </a:extLst>
              </p:cNvPr>
              <p:cNvSpPr txBox="1"/>
              <p:nvPr/>
            </p:nvSpPr>
            <p:spPr>
              <a:xfrm>
                <a:off x="5227561" y="5912201"/>
                <a:ext cx="2919477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𝜿</m:t>
                    </m:r>
                    <m:d>
                      <m:dPr>
                        <m:ctrlP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is a small constant in many real-world networks!</a:t>
                </a: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F604E68-CBB4-EC86-1ACD-F40F51EA86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561" y="5912201"/>
                <a:ext cx="2919477" cy="646331"/>
              </a:xfrm>
              <a:prstGeom prst="rect">
                <a:avLst/>
              </a:prstGeom>
              <a:blipFill>
                <a:blip r:embed="rId11"/>
                <a:stretch>
                  <a:fillRect l="-1732" t="-3846" b="-13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E90B72F-4E44-30A4-8A3B-E658928B8E48}"/>
                  </a:ext>
                </a:extLst>
              </p:cNvPr>
              <p:cNvSpPr txBox="1"/>
              <p:nvPr/>
            </p:nvSpPr>
            <p:spPr>
              <a:xfrm>
                <a:off x="5227561" y="4828842"/>
                <a:ext cx="3769136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The smallest valu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for which all intervals of G are </a:t>
                </a:r>
                <a14:m>
                  <m:oMath xmlns:m="http://schemas.openxmlformats.org/officeDocument/2006/math">
                    <m:r>
                      <a:rPr 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-thin is the </a:t>
                </a:r>
                <a:r>
                  <a:rPr lang="en-US" b="1" dirty="0">
                    <a:solidFill>
                      <a:schemeClr val="accent1"/>
                    </a:solidFill>
                  </a:rPr>
                  <a:t>thinness of the graph</a:t>
                </a:r>
                <a:r>
                  <a:rPr lang="en-US" dirty="0">
                    <a:solidFill>
                      <a:schemeClr val="tx1"/>
                    </a:solidFill>
                  </a:rPr>
                  <a:t>, denoted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𝜿</m:t>
                    </m:r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E90B72F-4E44-30A4-8A3B-E658928B8E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561" y="4828842"/>
                <a:ext cx="3769136" cy="923330"/>
              </a:xfrm>
              <a:prstGeom prst="rect">
                <a:avLst/>
              </a:prstGeom>
              <a:blipFill>
                <a:blip r:embed="rId12"/>
                <a:stretch>
                  <a:fillRect l="-1342" t="-2703" b="-81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001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Ex: Protein Interaction Network</a:t>
            </a:r>
          </a:p>
        </p:txBody>
      </p:sp>
      <p:pic>
        <p:nvPicPr>
          <p:cNvPr id="4" name="Content Placeholder 6">
            <a:extLst>
              <a:ext uri="{FF2B5EF4-FFF2-40B4-BE49-F238E27FC236}">
                <a16:creationId xmlns:a16="http://schemas.microsoft.com/office/drawing/2014/main" id="{841B994B-CFE8-64E3-0DD7-A63AEB5BAF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23" t="10649" r="15670" b="5661"/>
          <a:stretch/>
        </p:blipFill>
        <p:spPr>
          <a:xfrm>
            <a:off x="2766897" y="857512"/>
            <a:ext cx="6377103" cy="6000488"/>
          </a:xfrm>
          <a:prstGeom prst="rect">
            <a:avLst/>
          </a:prstGeom>
          <a:effectLst/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24328C1-286C-ADCB-0D2F-7A5ACB4E9E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2882" y="1082567"/>
            <a:ext cx="4248131" cy="481367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nodes </a:t>
            </a:r>
            <a:r>
              <a:rPr lang="en-US" i="1" dirty="0"/>
              <a:t>n =</a:t>
            </a:r>
            <a:r>
              <a:rPr lang="en-US" dirty="0"/>
              <a:t> 1,870 proteins</a:t>
            </a:r>
          </a:p>
          <a:p>
            <a:pPr marL="0" indent="0">
              <a:buNone/>
            </a:pPr>
            <a:r>
              <a:rPr lang="en-US" dirty="0"/>
              <a:t>edges </a:t>
            </a:r>
            <a:r>
              <a:rPr lang="en-US" i="1" dirty="0"/>
              <a:t>m </a:t>
            </a:r>
            <a:r>
              <a:rPr lang="en-US" dirty="0"/>
              <a:t>= 2240 direct physical interactions between proteins</a:t>
            </a:r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10">
                <a:extLst>
                  <a:ext uri="{FF2B5EF4-FFF2-40B4-BE49-F238E27FC236}">
                    <a16:creationId xmlns:a16="http://schemas.microsoft.com/office/drawing/2014/main" id="{02109993-94C8-A9F5-1C76-D847895231C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63741" y="2778204"/>
                <a:ext cx="2424812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𝟕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7" name="Content Placeholder 10">
                <a:extLst>
                  <a:ext uri="{FF2B5EF4-FFF2-40B4-BE49-F238E27FC236}">
                    <a16:creationId xmlns:a16="http://schemas.microsoft.com/office/drawing/2014/main" id="{02109993-94C8-A9F5-1C76-D847895231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741" y="2778204"/>
                <a:ext cx="2424812" cy="71429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8822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Ex: Other real-world networks with small thinnes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B26AFEB-4C37-7800-6DD6-FE0C49EE10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513" y="1326399"/>
            <a:ext cx="6453414" cy="4813675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Social networks</a:t>
            </a:r>
            <a:r>
              <a:rPr lang="en-US" dirty="0">
                <a:solidFill>
                  <a:schemeClr val="accent4"/>
                </a:solidFill>
              </a:rPr>
              <a:t> </a:t>
            </a:r>
            <a:r>
              <a:rPr lang="en-US" dirty="0"/>
              <a:t>(subset of Facebook)</a:t>
            </a:r>
          </a:p>
          <a:p>
            <a:pPr lvl="1"/>
            <a:r>
              <a:rPr lang="en-US" sz="2100" dirty="0"/>
              <a:t>nodes </a:t>
            </a:r>
            <a:r>
              <a:rPr lang="en-US" sz="2100" i="1" dirty="0"/>
              <a:t>n</a:t>
            </a:r>
            <a:r>
              <a:rPr lang="en-US" sz="2100" dirty="0"/>
              <a:t> = 293,501 users</a:t>
            </a:r>
          </a:p>
          <a:p>
            <a:pPr lvl="1"/>
            <a:r>
              <a:rPr lang="en-US" sz="2100" dirty="0"/>
              <a:t>edges </a:t>
            </a:r>
            <a:r>
              <a:rPr lang="en-US" sz="2100" i="1" dirty="0"/>
              <a:t>m</a:t>
            </a:r>
            <a:r>
              <a:rPr lang="en-US" sz="2100" dirty="0"/>
              <a:t> = 5,589,802 friendships between users</a:t>
            </a:r>
          </a:p>
          <a:p>
            <a:endParaRPr lang="en-US" dirty="0"/>
          </a:p>
          <a:p>
            <a:r>
              <a:rPr lang="en-US" dirty="0">
                <a:solidFill>
                  <a:schemeClr val="accent1"/>
                </a:solidFill>
              </a:rPr>
              <a:t>Web networks </a:t>
            </a:r>
            <a:r>
              <a:rPr lang="en-US" dirty="0"/>
              <a:t>(from Google)</a:t>
            </a:r>
          </a:p>
          <a:p>
            <a:pPr lvl="1"/>
            <a:r>
              <a:rPr lang="en-US" sz="2100" dirty="0"/>
              <a:t>nodes </a:t>
            </a:r>
            <a:r>
              <a:rPr lang="en-US" sz="2100" i="1" dirty="0"/>
              <a:t>n</a:t>
            </a:r>
            <a:r>
              <a:rPr lang="en-US" sz="2100" dirty="0"/>
              <a:t> = 855,802 websites</a:t>
            </a:r>
          </a:p>
          <a:p>
            <a:pPr lvl="1"/>
            <a:r>
              <a:rPr lang="en-US" sz="2100" dirty="0"/>
              <a:t>edges </a:t>
            </a:r>
            <a:r>
              <a:rPr lang="en-US" sz="2100" i="1" dirty="0"/>
              <a:t>m</a:t>
            </a:r>
            <a:r>
              <a:rPr lang="en-US" sz="2100" dirty="0"/>
              <a:t> = 4,291,352 hyperlinks connecting sites</a:t>
            </a:r>
          </a:p>
          <a:p>
            <a:pPr lvl="1"/>
            <a:endParaRPr lang="en-US" sz="2100" dirty="0"/>
          </a:p>
          <a:p>
            <a:r>
              <a:rPr lang="en-US" dirty="0">
                <a:solidFill>
                  <a:schemeClr val="accent1"/>
                </a:solidFill>
              </a:rPr>
              <a:t>Peer-to-peer networks </a:t>
            </a:r>
            <a:r>
              <a:rPr lang="en-US" dirty="0"/>
              <a:t>(Gnutella)</a:t>
            </a:r>
          </a:p>
          <a:p>
            <a:pPr lvl="1"/>
            <a:r>
              <a:rPr lang="en-US" sz="2100" dirty="0"/>
              <a:t>nodes </a:t>
            </a:r>
            <a:r>
              <a:rPr lang="en-US" sz="2100" i="1" dirty="0"/>
              <a:t>n</a:t>
            </a:r>
            <a:r>
              <a:rPr lang="en-US" sz="2100" dirty="0"/>
              <a:t> = 62,561 hosts</a:t>
            </a:r>
          </a:p>
          <a:p>
            <a:pPr lvl="1"/>
            <a:r>
              <a:rPr lang="en-US" sz="2100" dirty="0"/>
              <a:t>edges </a:t>
            </a:r>
            <a:r>
              <a:rPr lang="en-US" sz="2100" i="1" dirty="0"/>
              <a:t>m</a:t>
            </a:r>
            <a:r>
              <a:rPr lang="en-US" sz="2100" dirty="0"/>
              <a:t> = 147,878 connections between hosts</a:t>
            </a:r>
          </a:p>
          <a:p>
            <a:pPr lvl="1"/>
            <a:endParaRPr lang="en-US" sz="2100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2138E1D-B121-6C49-1BE3-469A1FFFD2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236" y="1581069"/>
            <a:ext cx="646545" cy="64654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EB5DF18-D0C8-D10A-E5B9-2A95174813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892" y="4477145"/>
            <a:ext cx="789708" cy="78970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ontent Placeholder 10">
                <a:extLst>
                  <a:ext uri="{FF2B5EF4-FFF2-40B4-BE49-F238E27FC236}">
                    <a16:creationId xmlns:a16="http://schemas.microsoft.com/office/drawing/2014/main" id="{CA12B9EC-A878-4762-7228-3A5AC46DE0E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32600" y="1285203"/>
                <a:ext cx="1978164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𝟕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4" name="Content Placeholder 10">
                <a:extLst>
                  <a:ext uri="{FF2B5EF4-FFF2-40B4-BE49-F238E27FC236}">
                    <a16:creationId xmlns:a16="http://schemas.microsoft.com/office/drawing/2014/main" id="{CA12B9EC-A878-4762-7228-3A5AC46DE0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2600" y="1285203"/>
                <a:ext cx="1978164" cy="71429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ontent Placeholder 10">
                <a:extLst>
                  <a:ext uri="{FF2B5EF4-FFF2-40B4-BE49-F238E27FC236}">
                    <a16:creationId xmlns:a16="http://schemas.microsoft.com/office/drawing/2014/main" id="{4FB45672-C239-9AA0-2DFC-3F70BBA1DDB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32600" y="2910093"/>
                <a:ext cx="1978164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𝟒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5" name="Content Placeholder 10">
                <a:extLst>
                  <a:ext uri="{FF2B5EF4-FFF2-40B4-BE49-F238E27FC236}">
                    <a16:creationId xmlns:a16="http://schemas.microsoft.com/office/drawing/2014/main" id="{4FB45672-C239-9AA0-2DFC-3F70BBA1DD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2600" y="2910093"/>
                <a:ext cx="1978164" cy="7142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ontent Placeholder 10">
                <a:extLst>
                  <a:ext uri="{FF2B5EF4-FFF2-40B4-BE49-F238E27FC236}">
                    <a16:creationId xmlns:a16="http://schemas.microsoft.com/office/drawing/2014/main" id="{A9720DD7-1CA7-C5A5-A689-3AF73E37187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32600" y="4796794"/>
                <a:ext cx="1978164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𝟓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6" name="Content Placeholder 10">
                <a:extLst>
                  <a:ext uri="{FF2B5EF4-FFF2-40B4-BE49-F238E27FC236}">
                    <a16:creationId xmlns:a16="http://schemas.microsoft.com/office/drawing/2014/main" id="{A9720DD7-1CA7-C5A5-A689-3AF73E3718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2600" y="4796794"/>
                <a:ext cx="1978164" cy="71429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756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llow travelers phenomenon is attributed to the negative curvature of the graph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029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eometric characteristics of real-world network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66194" y="931313"/>
            <a:ext cx="870803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Surge of recent empirical and theoretical work analyzes geometric characterist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One important property: </a:t>
            </a:r>
            <a:r>
              <a:rPr lang="en-US" sz="2000" b="1" dirty="0">
                <a:solidFill>
                  <a:schemeClr val="accent1"/>
                </a:solidFill>
              </a:rPr>
              <a:t>negative curvat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causes traffic between vertices to pass through a relatively small core of the network – as if the shortest paths between them were curved inward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measured in many different (</a:t>
            </a:r>
            <a:r>
              <a:rPr lang="en-US" sz="2000" dirty="0">
                <a:solidFill>
                  <a:schemeClr val="accent6"/>
                </a:solidFill>
              </a:rPr>
              <a:t>somewhat equivalent</a:t>
            </a:r>
            <a:r>
              <a:rPr lang="en-US" sz="2000" dirty="0"/>
              <a:t>) way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F4E68B3-E3D8-D917-FC1F-BC37AD95BF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0273" y="3655665"/>
            <a:ext cx="1159031" cy="108480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CCFD8CE-AB2E-D1B4-F7BA-69589F7D2D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606" y="5239651"/>
            <a:ext cx="1988345" cy="1325563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21A849CC-4FAC-63E3-9558-6D5992B4A731}"/>
              </a:ext>
            </a:extLst>
          </p:cNvPr>
          <p:cNvSpPr/>
          <p:nvPr/>
        </p:nvSpPr>
        <p:spPr>
          <a:xfrm>
            <a:off x="555604" y="3269751"/>
            <a:ext cx="22923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Zero Curvature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1AF31E9-C33A-34A3-6E6F-58FBDE4045FC}"/>
              </a:ext>
            </a:extLst>
          </p:cNvPr>
          <p:cNvSpPr/>
          <p:nvPr/>
        </p:nvSpPr>
        <p:spPr>
          <a:xfrm>
            <a:off x="555604" y="4898087"/>
            <a:ext cx="22923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+mj-lt"/>
              </a:rPr>
              <a:t>Negative Curvature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F524FD0F-550D-18DE-BAD5-5790A623A159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218566" y="3256889"/>
            <a:ext cx="1706466" cy="1706466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1C464620-9DDD-A55B-83AA-88AF4E56B44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8469" y="4740473"/>
            <a:ext cx="1939163" cy="1939163"/>
          </a:xfrm>
          <a:prstGeom prst="rect">
            <a:avLst/>
          </a:prstGeom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9AF2C019-303D-3201-C3E9-B574A3FE069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52741" y="3269751"/>
            <a:ext cx="1774566" cy="1792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33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eometric characteristics of real-world network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166194" y="931313"/>
                <a:ext cx="8708039" cy="47089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urge of recent empirical and theoretical work analyzes geometric characteristic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One important property: </a:t>
                </a:r>
                <a:r>
                  <a:rPr lang="en-US" sz="2000" b="1" dirty="0">
                    <a:solidFill>
                      <a:schemeClr val="accent1"/>
                    </a:solidFill>
                  </a:rPr>
                  <a:t>negative curvatur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auses traffic between vertices to pass through a relatively small core of the network – as if the shortest paths between them were curved inward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measured in many different (</a:t>
                </a:r>
                <a:r>
                  <a:rPr lang="en-US" sz="2000" dirty="0">
                    <a:solidFill>
                      <a:schemeClr val="accent6"/>
                    </a:solidFill>
                  </a:rPr>
                  <a:t>somewhat equivalent</a:t>
                </a:r>
                <a:r>
                  <a:rPr lang="en-US" sz="2000" dirty="0"/>
                  <a:t>) way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Measures of negative curvatur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sz="2000" dirty="0"/>
                  <a:t>    Interval thinnes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/>
                  <a:t>   Geodesic triangle thinnes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sz="2000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b="1" dirty="0">
                    <a:solidFill>
                      <a:schemeClr val="accent6"/>
                    </a:solidFill>
                  </a:rPr>
                  <a:t>   Gromov Hyperbolicity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l-GR" dirty="0"/>
                  <a:t>ς</a:t>
                </a:r>
                <a:r>
                  <a:rPr lang="en-US" dirty="0"/>
                  <a:t>      </a:t>
                </a:r>
                <a:r>
                  <a:rPr lang="en-US" sz="2000" dirty="0"/>
                  <a:t>Slimnes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l-GR" dirty="0"/>
                  <a:t>ι</a:t>
                </a:r>
                <a:r>
                  <a:rPr lang="en-US" dirty="0"/>
                  <a:t>       </a:t>
                </a:r>
                <a:r>
                  <a:rPr lang="en-US" sz="2000" dirty="0"/>
                  <a:t>Rooted </a:t>
                </a:r>
                <a:r>
                  <a:rPr lang="en-US" sz="2000" dirty="0" err="1"/>
                  <a:t>Insize</a:t>
                </a:r>
                <a:endParaRPr lang="en-US" sz="2000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4" y="931313"/>
                <a:ext cx="8708039" cy="4708981"/>
              </a:xfrm>
              <a:prstGeom prst="rect">
                <a:avLst/>
              </a:prstGeom>
              <a:blipFill>
                <a:blip r:embed="rId3"/>
                <a:stretch>
                  <a:fillRect l="-437" t="-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6554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can this geometric information be applied?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329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rameterized complexity/approximation fact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b="1" dirty="0"/>
                  <a:t>Goal</a:t>
                </a:r>
                <a:r>
                  <a:rPr lang="en-US" sz="2000" dirty="0"/>
                  <a:t>: create algorithms which solve problems utilizing these geometric propertie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Example: Consider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000" dirty="0"/>
                  <a:t> hyperbolicity, which is known to be small in many real-world networks. 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lve a problem i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tim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mpute a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</m:oMath>
                </a14:m>
                <a:r>
                  <a:rPr lang="en-US" sz="2000" dirty="0"/>
                  <a:t> approximation</a:t>
                </a:r>
              </a:p>
              <a:p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me problems this has been applied to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vering/packing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mputing the diameter/radiu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Facility location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Network analysi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Vertex pursuit games on graph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Traveling salesman problem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blipFill>
                <a:blip r:embed="rId3"/>
                <a:stretch>
                  <a:fillRect l="-424" t="-6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2603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graph networks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3890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rameterized complexity/approximation fact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b="1" dirty="0"/>
                  <a:t>Goal</a:t>
                </a:r>
                <a:r>
                  <a:rPr lang="en-US" sz="2000" dirty="0"/>
                  <a:t>: create algorithms which solve problems utilizing these geometric propertie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Example: Consider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000" dirty="0"/>
                  <a:t> hyperbolicity, which is known to be small in many real-world networks. 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lve a problem i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tim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mpute a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</m:oMath>
                </a14:m>
                <a:r>
                  <a:rPr lang="en-US" sz="2000" dirty="0"/>
                  <a:t> approximation</a:t>
                </a:r>
              </a:p>
              <a:p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me problems this has been applied to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vering/packing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Computing the diameter/radiu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Facility location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Network analysi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Vertex pursuit games on graph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Traveling salesman problem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blipFill>
                <a:blip r:embed="rId3"/>
                <a:stretch>
                  <a:fillRect l="-424" t="-6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EF286427-9555-5EC3-8B87-45B9B16B8987}"/>
              </a:ext>
            </a:extLst>
          </p:cNvPr>
          <p:cNvSpPr txBox="1"/>
          <p:nvPr/>
        </p:nvSpPr>
        <p:spPr>
          <a:xfrm>
            <a:off x="4905352" y="2243326"/>
            <a:ext cx="4070481" cy="447814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 and </a:t>
            </a:r>
            <a:r>
              <a:rPr lang="en-US" sz="1500" b="1" dirty="0"/>
              <a:t>H. Guarnera</a:t>
            </a:r>
            <a:r>
              <a:rPr lang="en-US" sz="1500" dirty="0"/>
              <a:t>. </a:t>
            </a:r>
            <a:r>
              <a:rPr lang="en-US" sz="1500" dirty="0" err="1"/>
              <a:t>Helly</a:t>
            </a:r>
            <a:r>
              <a:rPr lang="en-US" sz="1500" dirty="0"/>
              <a:t>-gap of a graph and vertex eccentricities. Theoretical Computer Science, 867:68-84, 2021. 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function in distance-hereditary graphs. Theoretical Computer Science, 833: 26-40, 2020.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terrain of 𝛿-hyperbolic graphs. Journal of Computer and System Sciences, 112: 50-56, 2020.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, G. </a:t>
            </a:r>
            <a:r>
              <a:rPr lang="en-US" sz="1500" dirty="0" err="1"/>
              <a:t>Ducoffe</a:t>
            </a:r>
            <a:r>
              <a:rPr lang="en-US" sz="1500" dirty="0"/>
              <a:t>, </a:t>
            </a:r>
            <a:r>
              <a:rPr lang="en-US" sz="1500" b="1" dirty="0"/>
              <a:t>H. Guarnera</a:t>
            </a:r>
            <a:r>
              <a:rPr lang="en-US" sz="1500" dirty="0"/>
              <a:t>. Fast deterministic algorithms for computing all eccentricities in (hyperbolic) </a:t>
            </a:r>
            <a:r>
              <a:rPr lang="en-US" sz="1500" dirty="0" err="1"/>
              <a:t>Helly</a:t>
            </a:r>
            <a:r>
              <a:rPr lang="en-US" sz="1500" dirty="0"/>
              <a:t> graphs, the 17th Algorithms and Data Structures Symposium (WADS'21), 2021. 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Mohammed, F. Dragan, </a:t>
            </a:r>
            <a:r>
              <a:rPr lang="en-US" sz="1500" b="1" dirty="0"/>
              <a:t>H. Guarnera</a:t>
            </a:r>
            <a:r>
              <a:rPr lang="en-US" sz="1500" dirty="0"/>
              <a:t>. Fellow Travelers Phenomenon Present in Real-World Networks, Complex Networks &amp; Their Applications, 2022. </a:t>
            </a:r>
          </a:p>
          <a:p>
            <a:pPr marL="68580" indent="-251460">
              <a:buFont typeface="+mj-lt"/>
              <a:buAutoNum type="arabicPeriod"/>
            </a:pP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9610947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Example: eccentricity function and cent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66194" y="917912"/>
            <a:ext cx="86603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e </a:t>
            </a:r>
            <a:r>
              <a:rPr lang="en-US" sz="2000" dirty="0">
                <a:solidFill>
                  <a:schemeClr val="accent1"/>
                </a:solidFill>
              </a:rPr>
              <a:t>eccentricity</a:t>
            </a:r>
            <a:r>
              <a:rPr lang="en-US" sz="2000" dirty="0"/>
              <a:t> </a:t>
            </a:r>
            <a:r>
              <a:rPr lang="en-US" sz="2000" i="1" dirty="0"/>
              <a:t>e(x)</a:t>
            </a:r>
            <a:r>
              <a:rPr lang="en-US" sz="2000" dirty="0"/>
              <a:t> of a vertex </a:t>
            </a:r>
            <a:r>
              <a:rPr lang="en-US" sz="2000" i="1" dirty="0"/>
              <a:t>x</a:t>
            </a:r>
            <a:r>
              <a:rPr lang="en-US" sz="2000" dirty="0"/>
              <a:t> is the distance to a furthest </a:t>
            </a:r>
            <a:r>
              <a:rPr lang="en-US" sz="2000" i="1" dirty="0"/>
              <a:t>u</a:t>
            </a:r>
            <a:r>
              <a:rPr lang="en-US" sz="2000" dirty="0"/>
              <a:t> vertex to </a:t>
            </a:r>
            <a:r>
              <a:rPr lang="en-US" sz="2000" i="1" dirty="0"/>
              <a:t>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8786738-7A08-57E3-1F18-B55A5155EB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533" y="1336771"/>
            <a:ext cx="2349029" cy="669239"/>
          </a:xfrm>
          <a:prstGeom prst="rect">
            <a:avLst/>
          </a:prstGeom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4F64129-8096-AD98-62B1-96C8F91F8FCA}"/>
              </a:ext>
            </a:extLst>
          </p:cNvPr>
          <p:cNvSpPr txBox="1">
            <a:spLocks/>
          </p:cNvSpPr>
          <p:nvPr/>
        </p:nvSpPr>
        <p:spPr>
          <a:xfrm>
            <a:off x="4102169" y="2161253"/>
            <a:ext cx="5082261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/>
              <a:t>The minimum and maximum eccentricities are called the </a:t>
            </a:r>
            <a:r>
              <a:rPr lang="en-US" sz="2000" dirty="0">
                <a:solidFill>
                  <a:schemeClr val="accent1"/>
                </a:solidFill>
              </a:rPr>
              <a:t>radius</a:t>
            </a:r>
            <a:r>
              <a:rPr lang="en-US" sz="2000" dirty="0"/>
              <a:t> </a:t>
            </a:r>
            <a:r>
              <a:rPr lang="en-US" sz="2000" i="1" dirty="0"/>
              <a:t>rad(G) </a:t>
            </a:r>
            <a:r>
              <a:rPr lang="en-US" sz="2000" dirty="0"/>
              <a:t>and </a:t>
            </a:r>
            <a:r>
              <a:rPr lang="en-US" sz="2000" dirty="0">
                <a:solidFill>
                  <a:schemeClr val="accent1"/>
                </a:solidFill>
              </a:rPr>
              <a:t>diameter</a:t>
            </a:r>
            <a:r>
              <a:rPr lang="en-US" sz="2000" dirty="0"/>
              <a:t> </a:t>
            </a:r>
            <a:r>
              <a:rPr lang="en-US" sz="2000" i="1" dirty="0"/>
              <a:t>diam(G) </a:t>
            </a:r>
            <a:r>
              <a:rPr lang="en-US" sz="2000" dirty="0"/>
              <a:t>of the graph, respectively</a:t>
            </a:r>
            <a:endParaRPr lang="en-US" sz="2000" i="1" dirty="0"/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BDB53C5-2FB9-2C29-86C0-D975BF6E8EB1}"/>
              </a:ext>
            </a:extLst>
          </p:cNvPr>
          <p:cNvSpPr txBox="1">
            <a:spLocks/>
          </p:cNvSpPr>
          <p:nvPr/>
        </p:nvSpPr>
        <p:spPr>
          <a:xfrm>
            <a:off x="4061005" y="3426581"/>
            <a:ext cx="5164588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/>
              <a:t>The </a:t>
            </a:r>
            <a:r>
              <a:rPr lang="en-US" sz="2000" dirty="0">
                <a:solidFill>
                  <a:schemeClr val="accent1"/>
                </a:solidFill>
              </a:rPr>
              <a:t>center</a:t>
            </a:r>
            <a:r>
              <a:rPr lang="en-US" sz="2000" dirty="0"/>
              <a:t> of a graph </a:t>
            </a:r>
            <a:r>
              <a:rPr lang="en-US" sz="2000" i="1" dirty="0"/>
              <a:t>C(G)</a:t>
            </a:r>
            <a:r>
              <a:rPr lang="en-US" sz="2000" dirty="0"/>
              <a:t> is the set of vertices with minimum eccentricity</a:t>
            </a:r>
            <a:endParaRPr lang="en-US" sz="2000" i="1" dirty="0"/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4A418B-F18A-645D-9EAC-CDB3114115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9104" y="4132846"/>
            <a:ext cx="4207456" cy="532852"/>
          </a:xfrm>
          <a:prstGeom prst="rect">
            <a:avLst/>
          </a:prstGeom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FABAAE1E-F205-7585-97F5-E7F8B00AD740}"/>
              </a:ext>
            </a:extLst>
          </p:cNvPr>
          <p:cNvSpPr/>
          <p:nvPr/>
        </p:nvSpPr>
        <p:spPr>
          <a:xfrm>
            <a:off x="1731469" y="3452418"/>
            <a:ext cx="680815" cy="887754"/>
          </a:xfrm>
          <a:prstGeom prst="ellipse">
            <a:avLst/>
          </a:prstGeom>
          <a:solidFill>
            <a:srgbClr val="FFFF00">
              <a:alpha val="71000"/>
            </a:srgb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F50CC3AA-4B8F-3AD8-2015-C1DC0D8A24EE}"/>
              </a:ext>
            </a:extLst>
          </p:cNvPr>
          <p:cNvSpPr/>
          <p:nvPr/>
        </p:nvSpPr>
        <p:spPr>
          <a:xfrm>
            <a:off x="1001210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701AF37-ED65-DDF8-58E0-52DA687531DB}"/>
              </a:ext>
            </a:extLst>
          </p:cNvPr>
          <p:cNvSpPr/>
          <p:nvPr/>
        </p:nvSpPr>
        <p:spPr>
          <a:xfrm>
            <a:off x="1483219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6311C04-D4CA-4F56-349A-82672F088D91}"/>
              </a:ext>
            </a:extLst>
          </p:cNvPr>
          <p:cNvSpPr/>
          <p:nvPr/>
        </p:nvSpPr>
        <p:spPr>
          <a:xfrm>
            <a:off x="1965228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26FAF1C1-E3A3-53F2-43E2-C95091759C80}"/>
              </a:ext>
            </a:extLst>
          </p:cNvPr>
          <p:cNvSpPr/>
          <p:nvPr/>
        </p:nvSpPr>
        <p:spPr>
          <a:xfrm>
            <a:off x="2447237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B300159B-DE31-6F59-92DC-74107AB2CFD3}"/>
              </a:ext>
            </a:extLst>
          </p:cNvPr>
          <p:cNvSpPr/>
          <p:nvPr/>
        </p:nvSpPr>
        <p:spPr>
          <a:xfrm>
            <a:off x="2929246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ADBD3274-A770-AF9E-0E30-DA02AD7681F2}"/>
              </a:ext>
            </a:extLst>
          </p:cNvPr>
          <p:cNvSpPr/>
          <p:nvPr/>
        </p:nvSpPr>
        <p:spPr>
          <a:xfrm>
            <a:off x="1687543" y="315343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826150D9-761A-C9A7-7D6F-A81E069A8CC4}"/>
              </a:ext>
            </a:extLst>
          </p:cNvPr>
          <p:cNvSpPr/>
          <p:nvPr/>
        </p:nvSpPr>
        <p:spPr>
          <a:xfrm>
            <a:off x="2217929" y="315343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8774F561-B064-4236-271C-684FAEF5247C}"/>
              </a:ext>
            </a:extLst>
          </p:cNvPr>
          <p:cNvSpPr/>
          <p:nvPr/>
        </p:nvSpPr>
        <p:spPr>
          <a:xfrm>
            <a:off x="1971075" y="2746007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E3B40AFF-4371-7B6F-AF4A-D52E290F7913}"/>
              </a:ext>
            </a:extLst>
          </p:cNvPr>
          <p:cNvCxnSpPr>
            <a:stCxn id="11" idx="6"/>
            <a:endCxn id="12" idx="2"/>
          </p:cNvCxnSpPr>
          <p:nvPr/>
        </p:nvCxnSpPr>
        <p:spPr>
          <a:xfrm>
            <a:off x="1138370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A990FA7-0EB1-F74F-2ED5-A502587A56D2}"/>
              </a:ext>
            </a:extLst>
          </p:cNvPr>
          <p:cNvCxnSpPr>
            <a:cxnSpLocks/>
            <a:stCxn id="13" idx="2"/>
            <a:endCxn id="12" idx="6"/>
          </p:cNvCxnSpPr>
          <p:nvPr/>
        </p:nvCxnSpPr>
        <p:spPr>
          <a:xfrm flipH="1">
            <a:off x="1620379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E53D67AC-D02C-7689-C760-9A60854633B9}"/>
              </a:ext>
            </a:extLst>
          </p:cNvPr>
          <p:cNvCxnSpPr>
            <a:cxnSpLocks/>
            <a:stCxn id="13" idx="6"/>
            <a:endCxn id="14" idx="2"/>
          </p:cNvCxnSpPr>
          <p:nvPr/>
        </p:nvCxnSpPr>
        <p:spPr>
          <a:xfrm>
            <a:off x="2102388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F12F9A4B-4642-29DC-3517-B234B33992F1}"/>
              </a:ext>
            </a:extLst>
          </p:cNvPr>
          <p:cNvCxnSpPr>
            <a:cxnSpLocks/>
            <a:stCxn id="14" idx="6"/>
            <a:endCxn id="15" idx="2"/>
          </p:cNvCxnSpPr>
          <p:nvPr/>
        </p:nvCxnSpPr>
        <p:spPr>
          <a:xfrm>
            <a:off x="2584397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3D245A00-BAEE-0228-9865-D4B9F52F0587}"/>
              </a:ext>
            </a:extLst>
          </p:cNvPr>
          <p:cNvCxnSpPr>
            <a:cxnSpLocks/>
            <a:stCxn id="12" idx="0"/>
            <a:endCxn id="16" idx="3"/>
          </p:cNvCxnSpPr>
          <p:nvPr/>
        </p:nvCxnSpPr>
        <p:spPr>
          <a:xfrm flipV="1">
            <a:off x="1551799" y="3270512"/>
            <a:ext cx="155831" cy="2912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0EA14539-0718-19D5-76AB-D34BF58B19A7}"/>
              </a:ext>
            </a:extLst>
          </p:cNvPr>
          <p:cNvCxnSpPr>
            <a:cxnSpLocks/>
            <a:stCxn id="13" idx="1"/>
            <a:endCxn id="16" idx="5"/>
          </p:cNvCxnSpPr>
          <p:nvPr/>
        </p:nvCxnSpPr>
        <p:spPr>
          <a:xfrm flipH="1" flipV="1">
            <a:off x="1804616" y="3270512"/>
            <a:ext cx="180699" cy="3113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2EF7D2D1-2DD4-4211-7AF7-10E9FF165A53}"/>
              </a:ext>
            </a:extLst>
          </p:cNvPr>
          <p:cNvCxnSpPr>
            <a:cxnSpLocks/>
            <a:stCxn id="13" idx="7"/>
            <a:endCxn id="17" idx="3"/>
          </p:cNvCxnSpPr>
          <p:nvPr/>
        </p:nvCxnSpPr>
        <p:spPr>
          <a:xfrm flipV="1">
            <a:off x="2082301" y="3270512"/>
            <a:ext cx="155715" cy="3113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A1AB1578-AA51-7128-2F40-873AD339D844}"/>
              </a:ext>
            </a:extLst>
          </p:cNvPr>
          <p:cNvCxnSpPr>
            <a:cxnSpLocks/>
            <a:stCxn id="14" idx="0"/>
            <a:endCxn id="17" idx="5"/>
          </p:cNvCxnSpPr>
          <p:nvPr/>
        </p:nvCxnSpPr>
        <p:spPr>
          <a:xfrm flipH="1" flipV="1">
            <a:off x="2335002" y="3270512"/>
            <a:ext cx="180815" cy="2912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02484D0A-726A-AC1D-3B41-C89F3CEA70EE}"/>
              </a:ext>
            </a:extLst>
          </p:cNvPr>
          <p:cNvCxnSpPr>
            <a:cxnSpLocks/>
            <a:stCxn id="16" idx="6"/>
            <a:endCxn id="17" idx="2"/>
          </p:cNvCxnSpPr>
          <p:nvPr/>
        </p:nvCxnSpPr>
        <p:spPr>
          <a:xfrm>
            <a:off x="1824703" y="3222019"/>
            <a:ext cx="3932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CF6467-F789-83B4-F601-59E203075765}"/>
              </a:ext>
            </a:extLst>
          </p:cNvPr>
          <p:cNvCxnSpPr>
            <a:cxnSpLocks/>
            <a:stCxn id="16" idx="0"/>
          </p:cNvCxnSpPr>
          <p:nvPr/>
        </p:nvCxnSpPr>
        <p:spPr>
          <a:xfrm flipV="1">
            <a:off x="1756123" y="2861046"/>
            <a:ext cx="229192" cy="29239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5C7AEEC-C9B1-F08A-EABE-94B1E3CB4B17}"/>
              </a:ext>
            </a:extLst>
          </p:cNvPr>
          <p:cNvCxnSpPr>
            <a:cxnSpLocks/>
            <a:stCxn id="17" idx="0"/>
            <a:endCxn id="18" idx="5"/>
          </p:cNvCxnSpPr>
          <p:nvPr/>
        </p:nvCxnSpPr>
        <p:spPr>
          <a:xfrm flipH="1" flipV="1">
            <a:off x="2088148" y="2863080"/>
            <a:ext cx="198361" cy="29035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C5514994-401C-7B81-763F-C835A1DD6F34}"/>
              </a:ext>
            </a:extLst>
          </p:cNvPr>
          <p:cNvSpPr txBox="1"/>
          <p:nvPr/>
        </p:nvSpPr>
        <p:spPr>
          <a:xfrm>
            <a:off x="927172" y="3698889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4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A9CD21E-7E54-F714-620C-A082F4D4CF8D}"/>
              </a:ext>
            </a:extLst>
          </p:cNvPr>
          <p:cNvSpPr txBox="1"/>
          <p:nvPr/>
        </p:nvSpPr>
        <p:spPr>
          <a:xfrm>
            <a:off x="2863934" y="3698889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4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52993ED-4C7B-04AB-85A8-7F095A82E4CF}"/>
              </a:ext>
            </a:extLst>
          </p:cNvPr>
          <p:cNvSpPr txBox="1"/>
          <p:nvPr/>
        </p:nvSpPr>
        <p:spPr>
          <a:xfrm>
            <a:off x="1398898" y="3698889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3E62983-50C3-E4CA-3833-B0379457B4D2}"/>
              </a:ext>
            </a:extLst>
          </p:cNvPr>
          <p:cNvSpPr txBox="1"/>
          <p:nvPr/>
        </p:nvSpPr>
        <p:spPr>
          <a:xfrm>
            <a:off x="2374348" y="3693321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9B2DB5EE-71BF-CE3A-3BD3-972D3E809152}"/>
              </a:ext>
            </a:extLst>
          </p:cNvPr>
          <p:cNvSpPr txBox="1"/>
          <p:nvPr/>
        </p:nvSpPr>
        <p:spPr>
          <a:xfrm>
            <a:off x="1875227" y="2427993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ECED9A2-9A22-34E1-9FCE-9300C36D3557}"/>
              </a:ext>
            </a:extLst>
          </p:cNvPr>
          <p:cNvSpPr txBox="1"/>
          <p:nvPr/>
        </p:nvSpPr>
        <p:spPr>
          <a:xfrm>
            <a:off x="1449423" y="3027986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5F474AA-8DB0-6656-8D29-4479C736FC15}"/>
              </a:ext>
            </a:extLst>
          </p:cNvPr>
          <p:cNvSpPr txBox="1"/>
          <p:nvPr/>
        </p:nvSpPr>
        <p:spPr>
          <a:xfrm>
            <a:off x="2334643" y="3020050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C3AB7012-2B48-A015-7824-B83A030C9084}"/>
              </a:ext>
            </a:extLst>
          </p:cNvPr>
          <p:cNvSpPr txBox="1"/>
          <p:nvPr/>
        </p:nvSpPr>
        <p:spPr>
          <a:xfrm>
            <a:off x="1898606" y="3654556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2</a:t>
            </a: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907DEB3D-3ED1-1F84-27DC-0AF1FA3EB07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7365" r="80851"/>
          <a:stretch/>
        </p:blipFill>
        <p:spPr>
          <a:xfrm>
            <a:off x="1825288" y="4008708"/>
            <a:ext cx="539661" cy="294936"/>
          </a:xfrm>
          <a:prstGeom prst="rect">
            <a:avLst/>
          </a:prstGeom>
        </p:spPr>
      </p:pic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7C5C1384-C952-1545-3B70-D2B5637B6660}"/>
              </a:ext>
            </a:extLst>
          </p:cNvPr>
          <p:cNvSpPr txBox="1">
            <a:spLocks/>
          </p:cNvSpPr>
          <p:nvPr/>
        </p:nvSpPr>
        <p:spPr>
          <a:xfrm>
            <a:off x="443533" y="4917377"/>
            <a:ext cx="8161149" cy="16815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Applications: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Measure the importance of a node (centrality indices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Facility location problem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Detecting small-world networks (degrees of freedom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2000" i="1" dirty="0"/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26776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0" grpId="0" animBg="1"/>
      <p:bldP spid="4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Computing vertex eccentricities straightforwardly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66194" y="917912"/>
            <a:ext cx="86603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e </a:t>
            </a:r>
            <a:r>
              <a:rPr lang="en-US" sz="2000" dirty="0">
                <a:solidFill>
                  <a:schemeClr val="accent1"/>
                </a:solidFill>
              </a:rPr>
              <a:t>eccentricity</a:t>
            </a:r>
            <a:r>
              <a:rPr lang="en-US" sz="2000" dirty="0"/>
              <a:t> </a:t>
            </a:r>
            <a:r>
              <a:rPr lang="en-US" sz="2000" i="1" dirty="0"/>
              <a:t>e(x)</a:t>
            </a:r>
            <a:r>
              <a:rPr lang="en-US" sz="2000" dirty="0"/>
              <a:t> of a vertex </a:t>
            </a:r>
            <a:r>
              <a:rPr lang="en-US" sz="2000" i="1" dirty="0"/>
              <a:t>x</a:t>
            </a:r>
            <a:r>
              <a:rPr lang="en-US" sz="2000" dirty="0"/>
              <a:t> is the distance to a furthest </a:t>
            </a:r>
            <a:r>
              <a:rPr lang="en-US" sz="2000" i="1" dirty="0"/>
              <a:t>u</a:t>
            </a:r>
            <a:r>
              <a:rPr lang="en-US" sz="2000" dirty="0"/>
              <a:t> vertex to </a:t>
            </a:r>
            <a:r>
              <a:rPr lang="en-US" sz="2000" i="1" dirty="0"/>
              <a:t>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8786738-7A08-57E3-1F18-B55A5155EB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533" y="1336771"/>
            <a:ext cx="2349029" cy="669239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4A5FC02-6221-30E1-593D-1C514ECB574B}"/>
              </a:ext>
            </a:extLst>
          </p:cNvPr>
          <p:cNvSpPr txBox="1">
            <a:spLocks/>
          </p:cNvSpPr>
          <p:nvPr/>
        </p:nvSpPr>
        <p:spPr>
          <a:xfrm>
            <a:off x="334361" y="2407185"/>
            <a:ext cx="8809639" cy="22907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>
                <a:latin typeface="+mn-lt"/>
              </a:rPr>
              <a:t>Take a connected graph with n vertices and m edges.</a:t>
            </a:r>
          </a:p>
          <a:p>
            <a:r>
              <a:rPr lang="en-US" sz="2000" dirty="0">
                <a:latin typeface="+mn-lt"/>
              </a:rPr>
              <a:t>A single Breadth-First Search (BFS) from a vertex x</a:t>
            </a:r>
          </a:p>
          <a:p>
            <a:pPr lvl="1"/>
            <a:r>
              <a:rPr lang="en-US" sz="2000" dirty="0">
                <a:latin typeface="+mn-lt"/>
              </a:rPr>
              <a:t>runs in </a:t>
            </a:r>
            <a:r>
              <a:rPr lang="en-US" sz="2000" i="1" dirty="0">
                <a:latin typeface="+mn-lt"/>
              </a:rPr>
              <a:t>O(m)</a:t>
            </a:r>
            <a:r>
              <a:rPr lang="en-US" sz="2000" dirty="0">
                <a:latin typeface="+mn-lt"/>
              </a:rPr>
              <a:t> time</a:t>
            </a:r>
          </a:p>
          <a:p>
            <a:pPr lvl="1"/>
            <a:r>
              <a:rPr lang="en-US" sz="2000" dirty="0">
                <a:latin typeface="+mn-lt"/>
              </a:rPr>
              <a:t>yields </a:t>
            </a:r>
            <a:r>
              <a:rPr lang="en-US" sz="2000" i="1" dirty="0">
                <a:latin typeface="+mn-lt"/>
              </a:rPr>
              <a:t>e(x)</a:t>
            </a:r>
          </a:p>
          <a:p>
            <a:r>
              <a:rPr lang="en-US" sz="2000" dirty="0">
                <a:latin typeface="+mn-lt"/>
              </a:rPr>
              <a:t>Call BFS for each of the n vertices</a:t>
            </a:r>
          </a:p>
          <a:p>
            <a:r>
              <a:rPr lang="en-US" sz="2000" dirty="0">
                <a:latin typeface="+mn-lt"/>
              </a:rPr>
              <a:t>Total </a:t>
            </a:r>
            <a:r>
              <a:rPr lang="en-US" sz="2000" i="1" dirty="0">
                <a:latin typeface="+mn-lt"/>
              </a:rPr>
              <a:t>O(nm) </a:t>
            </a:r>
            <a:r>
              <a:rPr lang="en-US" sz="2000" dirty="0">
                <a:latin typeface="+mn-lt"/>
              </a:rPr>
              <a:t>runtime</a:t>
            </a:r>
          </a:p>
          <a:p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endParaRPr lang="en-US" sz="2000" dirty="0">
              <a:latin typeface="+mn-lt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9BD0965-74CC-BE51-F788-0593B29F989A}"/>
              </a:ext>
            </a:extLst>
          </p:cNvPr>
          <p:cNvSpPr txBox="1"/>
          <p:nvPr/>
        </p:nvSpPr>
        <p:spPr>
          <a:xfrm>
            <a:off x="322847" y="5121119"/>
            <a:ext cx="86603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accent1"/>
                </a:solidFill>
              </a:rPr>
              <a:t>This is prohibitively expensive on many real-world networks, as they are huge!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2FEABE61-FDAD-86F6-D0D4-BAC8F4111E49}"/>
              </a:ext>
            </a:extLst>
          </p:cNvPr>
          <p:cNvGrpSpPr/>
          <p:nvPr/>
        </p:nvGrpSpPr>
        <p:grpSpPr>
          <a:xfrm>
            <a:off x="5951645" y="2344469"/>
            <a:ext cx="2665841" cy="2057979"/>
            <a:chOff x="6319180" y="2607940"/>
            <a:chExt cx="2665841" cy="2057979"/>
          </a:xfrm>
        </p:grpSpPr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F0F4BF72-7EA5-8174-762A-F8AC74CAD556}"/>
                </a:ext>
              </a:extLst>
            </p:cNvPr>
            <p:cNvGrpSpPr/>
            <p:nvPr/>
          </p:nvGrpSpPr>
          <p:grpSpPr>
            <a:xfrm>
              <a:off x="7446155" y="4238051"/>
              <a:ext cx="367985" cy="427868"/>
              <a:chOff x="1671267" y="2575937"/>
              <a:chExt cx="367985" cy="427868"/>
            </a:xfrm>
          </p:grpSpPr>
          <p:sp>
            <p:nvSpPr>
              <p:cNvPr id="99" name="Oval 98">
                <a:extLst>
                  <a:ext uri="{FF2B5EF4-FFF2-40B4-BE49-F238E27FC236}">
                    <a16:creationId xmlns:a16="http://schemas.microsoft.com/office/drawing/2014/main" id="{CEA09D5C-0B83-BB3B-CFE2-2B918CBA8293}"/>
                  </a:ext>
                </a:extLst>
              </p:cNvPr>
              <p:cNvSpPr/>
              <p:nvPr/>
            </p:nvSpPr>
            <p:spPr>
              <a:xfrm>
                <a:off x="1828041" y="2575937"/>
                <a:ext cx="137160" cy="137160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0" name="TextBox 99">
                    <a:extLst>
                      <a:ext uri="{FF2B5EF4-FFF2-40B4-BE49-F238E27FC236}">
                        <a16:creationId xmlns:a16="http://schemas.microsoft.com/office/drawing/2014/main" id="{83B764AA-57D2-B1DD-2022-4D7DF42D2B8E}"/>
                      </a:ext>
                    </a:extLst>
                  </p:cNvPr>
                  <p:cNvSpPr txBox="1"/>
                  <p:nvPr/>
                </p:nvSpPr>
                <p:spPr>
                  <a:xfrm>
                    <a:off x="1671267" y="2634473"/>
                    <a:ext cx="36798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00" name="TextBox 99">
                    <a:extLst>
                      <a:ext uri="{FF2B5EF4-FFF2-40B4-BE49-F238E27FC236}">
                        <a16:creationId xmlns:a16="http://schemas.microsoft.com/office/drawing/2014/main" id="{83B764AA-57D2-B1DD-2022-4D7DF42D2B8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671267" y="2634473"/>
                    <a:ext cx="367985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CDB88D9-B5B1-3D6D-3A5D-F9C944FBE740}"/>
                </a:ext>
              </a:extLst>
            </p:cNvPr>
            <p:cNvCxnSpPr>
              <a:cxnSpLocks/>
              <a:endCxn id="44" idx="3"/>
            </p:cNvCxnSpPr>
            <p:nvPr/>
          </p:nvCxnSpPr>
          <p:spPr>
            <a:xfrm flipV="1">
              <a:off x="7710669" y="4104664"/>
              <a:ext cx="199324" cy="15626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352AF4C-9A2E-8FCB-21DA-F28A91D0279A}"/>
                </a:ext>
              </a:extLst>
            </p:cNvPr>
            <p:cNvCxnSpPr>
              <a:cxnSpLocks/>
              <a:stCxn id="45" idx="5"/>
              <a:endCxn id="99" idx="2"/>
            </p:cNvCxnSpPr>
            <p:nvPr/>
          </p:nvCxnSpPr>
          <p:spPr>
            <a:xfrm>
              <a:off x="7328051" y="4286544"/>
              <a:ext cx="274878" cy="200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88CAEC50-3FD5-E806-D641-D589880DD4D1}"/>
                </a:ext>
              </a:extLst>
            </p:cNvPr>
            <p:cNvSpPr/>
            <p:nvPr/>
          </p:nvSpPr>
          <p:spPr>
            <a:xfrm>
              <a:off x="7889906" y="398759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638DB6AB-38B6-05CD-3738-AD501E22F5E0}"/>
                </a:ext>
              </a:extLst>
            </p:cNvPr>
            <p:cNvSpPr/>
            <p:nvPr/>
          </p:nvSpPr>
          <p:spPr>
            <a:xfrm>
              <a:off x="7210978" y="416947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F03760AA-E06B-18DB-7CA9-F8DDFDFAC0B2}"/>
                </a:ext>
              </a:extLst>
            </p:cNvPr>
            <p:cNvCxnSpPr>
              <a:cxnSpLocks/>
              <a:stCxn id="44" idx="5"/>
              <a:endCxn id="47" idx="1"/>
            </p:cNvCxnSpPr>
            <p:nvPr/>
          </p:nvCxnSpPr>
          <p:spPr>
            <a:xfrm>
              <a:off x="8006979" y="4104664"/>
              <a:ext cx="130512" cy="17213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B88EFD91-4ADA-7E8E-E368-1F29561B685C}"/>
                </a:ext>
              </a:extLst>
            </p:cNvPr>
            <p:cNvSpPr/>
            <p:nvPr/>
          </p:nvSpPr>
          <p:spPr>
            <a:xfrm>
              <a:off x="8117404" y="425670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021510CD-E944-BE36-AE54-C8E728F4AE2D}"/>
                </a:ext>
              </a:extLst>
            </p:cNvPr>
            <p:cNvCxnSpPr>
              <a:cxnSpLocks/>
              <a:endCxn id="47" idx="2"/>
            </p:cNvCxnSpPr>
            <p:nvPr/>
          </p:nvCxnSpPr>
          <p:spPr>
            <a:xfrm>
              <a:off x="7720002" y="4325287"/>
              <a:ext cx="397402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88BCCF60-802B-CD65-2F9E-9A0615F30A0E}"/>
                </a:ext>
              </a:extLst>
            </p:cNvPr>
            <p:cNvSpPr/>
            <p:nvPr/>
          </p:nvSpPr>
          <p:spPr>
            <a:xfrm>
              <a:off x="8399955" y="3768334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7329790E-28FB-6D48-C3B7-FAE447052AA3}"/>
                </a:ext>
              </a:extLst>
            </p:cNvPr>
            <p:cNvSpPr/>
            <p:nvPr/>
          </p:nvSpPr>
          <p:spPr>
            <a:xfrm>
              <a:off x="8682507" y="407579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F8BC3583-C6E9-E40A-C64D-0D67316976DB}"/>
                </a:ext>
              </a:extLst>
            </p:cNvPr>
            <p:cNvSpPr/>
            <p:nvPr/>
          </p:nvSpPr>
          <p:spPr>
            <a:xfrm>
              <a:off x="8759585" y="439888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4667DA84-155A-4AB6-44C7-EFA6A36F12E3}"/>
                </a:ext>
              </a:extLst>
            </p:cNvPr>
            <p:cNvSpPr/>
            <p:nvPr/>
          </p:nvSpPr>
          <p:spPr>
            <a:xfrm>
              <a:off x="7542643" y="362303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506B7C29-E219-12DE-0749-95900582EAE0}"/>
                </a:ext>
              </a:extLst>
            </p:cNvPr>
            <p:cNvSpPr/>
            <p:nvPr/>
          </p:nvSpPr>
          <p:spPr>
            <a:xfrm>
              <a:off x="6801044" y="395200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50F4FA21-0AEC-C745-06E0-BC1081D9D58B}"/>
                </a:ext>
              </a:extLst>
            </p:cNvPr>
            <p:cNvSpPr/>
            <p:nvPr/>
          </p:nvSpPr>
          <p:spPr>
            <a:xfrm>
              <a:off x="7191901" y="3491823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FF9DBA97-37DA-1B79-DC2C-C7D1D7C01376}"/>
                </a:ext>
              </a:extLst>
            </p:cNvPr>
            <p:cNvSpPr/>
            <p:nvPr/>
          </p:nvSpPr>
          <p:spPr>
            <a:xfrm>
              <a:off x="7810331" y="341383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8CF75DDD-60C4-107A-8594-F2C21C00FD70}"/>
                </a:ext>
              </a:extLst>
            </p:cNvPr>
            <p:cNvSpPr/>
            <p:nvPr/>
          </p:nvSpPr>
          <p:spPr>
            <a:xfrm>
              <a:off x="6319180" y="3939098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A25E69EC-922E-4B5D-6928-057E3263832F}"/>
                </a:ext>
              </a:extLst>
            </p:cNvPr>
            <p:cNvSpPr/>
            <p:nvPr/>
          </p:nvSpPr>
          <p:spPr>
            <a:xfrm>
              <a:off x="8169388" y="356377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28CDA7BD-225B-A1AD-060B-6C0ACABEDA48}"/>
                </a:ext>
              </a:extLst>
            </p:cNvPr>
            <p:cNvCxnSpPr>
              <a:cxnSpLocks/>
              <a:stCxn id="47" idx="5"/>
              <a:endCxn id="51" idx="1"/>
            </p:cNvCxnSpPr>
            <p:nvPr/>
          </p:nvCxnSpPr>
          <p:spPr>
            <a:xfrm>
              <a:off x="8234477" y="4373780"/>
              <a:ext cx="545195" cy="45194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B634C8B4-8899-95A6-EF4F-9B423275CEC2}"/>
                </a:ext>
              </a:extLst>
            </p:cNvPr>
            <p:cNvCxnSpPr>
              <a:cxnSpLocks/>
              <a:stCxn id="50" idx="4"/>
              <a:endCxn id="51" idx="0"/>
            </p:cNvCxnSpPr>
            <p:nvPr/>
          </p:nvCxnSpPr>
          <p:spPr>
            <a:xfrm>
              <a:off x="8751087" y="4212950"/>
              <a:ext cx="77078" cy="1859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D1E7B024-2D5D-647A-689B-9CAC98E55FA5}"/>
                </a:ext>
              </a:extLst>
            </p:cNvPr>
            <p:cNvCxnSpPr>
              <a:cxnSpLocks/>
              <a:stCxn id="47" idx="7"/>
              <a:endCxn id="49" idx="3"/>
            </p:cNvCxnSpPr>
            <p:nvPr/>
          </p:nvCxnSpPr>
          <p:spPr>
            <a:xfrm flipV="1">
              <a:off x="8234477" y="3885407"/>
              <a:ext cx="185565" cy="3913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7B3E9CD1-1508-366E-D411-F9F672A11B1D}"/>
                </a:ext>
              </a:extLst>
            </p:cNvPr>
            <p:cNvCxnSpPr>
              <a:cxnSpLocks/>
              <a:stCxn id="47" idx="6"/>
              <a:endCxn id="50" idx="2"/>
            </p:cNvCxnSpPr>
            <p:nvPr/>
          </p:nvCxnSpPr>
          <p:spPr>
            <a:xfrm flipV="1">
              <a:off x="8254564" y="4144370"/>
              <a:ext cx="427943" cy="18091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9FE6BDD7-CADE-3CE0-7144-FC5A2FE91A91}"/>
                </a:ext>
              </a:extLst>
            </p:cNvPr>
            <p:cNvCxnSpPr>
              <a:cxnSpLocks/>
              <a:stCxn id="49" idx="5"/>
              <a:endCxn id="50" idx="1"/>
            </p:cNvCxnSpPr>
            <p:nvPr/>
          </p:nvCxnSpPr>
          <p:spPr>
            <a:xfrm>
              <a:off x="8517028" y="3885407"/>
              <a:ext cx="185566" cy="21047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7906EA8-4AD8-66B6-F9C6-EA3607C4B72E}"/>
                </a:ext>
              </a:extLst>
            </p:cNvPr>
            <p:cNvCxnSpPr>
              <a:cxnSpLocks/>
              <a:stCxn id="52" idx="5"/>
              <a:endCxn id="44" idx="1"/>
            </p:cNvCxnSpPr>
            <p:nvPr/>
          </p:nvCxnSpPr>
          <p:spPr>
            <a:xfrm>
              <a:off x="7659716" y="3740109"/>
              <a:ext cx="250277" cy="267569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E6226DFB-039E-516E-AF6C-33A8E7F9634E}"/>
                </a:ext>
              </a:extLst>
            </p:cNvPr>
            <p:cNvCxnSpPr>
              <a:cxnSpLocks/>
              <a:stCxn id="45" idx="7"/>
              <a:endCxn id="52" idx="3"/>
            </p:cNvCxnSpPr>
            <p:nvPr/>
          </p:nvCxnSpPr>
          <p:spPr>
            <a:xfrm flipV="1">
              <a:off x="7328051" y="3740109"/>
              <a:ext cx="234679" cy="4494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05F18A7E-860A-9DC1-F725-70D60F402C80}"/>
                </a:ext>
              </a:extLst>
            </p:cNvPr>
            <p:cNvCxnSpPr>
              <a:cxnSpLocks/>
              <a:stCxn id="53" idx="6"/>
              <a:endCxn id="45" idx="2"/>
            </p:cNvCxnSpPr>
            <p:nvPr/>
          </p:nvCxnSpPr>
          <p:spPr>
            <a:xfrm>
              <a:off x="6938204" y="4020586"/>
              <a:ext cx="272774" cy="2174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DD9641D7-3041-6F1D-618A-75B5E8AED1AC}"/>
                </a:ext>
              </a:extLst>
            </p:cNvPr>
            <p:cNvCxnSpPr>
              <a:cxnSpLocks/>
              <a:stCxn id="53" idx="2"/>
              <a:endCxn id="56" idx="6"/>
            </p:cNvCxnSpPr>
            <p:nvPr/>
          </p:nvCxnSpPr>
          <p:spPr>
            <a:xfrm flipH="1" flipV="1">
              <a:off x="6456340" y="4007678"/>
              <a:ext cx="344704" cy="1290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F9BD8877-C29F-292B-64DE-48B2B51140B2}"/>
                </a:ext>
              </a:extLst>
            </p:cNvPr>
            <p:cNvCxnSpPr>
              <a:cxnSpLocks/>
              <a:stCxn id="53" idx="7"/>
              <a:endCxn id="54" idx="3"/>
            </p:cNvCxnSpPr>
            <p:nvPr/>
          </p:nvCxnSpPr>
          <p:spPr>
            <a:xfrm flipV="1">
              <a:off x="6918117" y="3608896"/>
              <a:ext cx="293871" cy="36319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ECBB3D02-4D94-9302-4929-172C112F0119}"/>
                </a:ext>
              </a:extLst>
            </p:cNvPr>
            <p:cNvCxnSpPr>
              <a:cxnSpLocks/>
              <a:stCxn id="54" idx="6"/>
              <a:endCxn id="52" idx="2"/>
            </p:cNvCxnSpPr>
            <p:nvPr/>
          </p:nvCxnSpPr>
          <p:spPr>
            <a:xfrm>
              <a:off x="7329061" y="3560403"/>
              <a:ext cx="213582" cy="13121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4B311917-82F8-FA3D-9326-F9FAFE2DCAEC}"/>
                </a:ext>
              </a:extLst>
            </p:cNvPr>
            <p:cNvCxnSpPr>
              <a:cxnSpLocks/>
              <a:stCxn id="54" idx="7"/>
              <a:endCxn id="55" idx="2"/>
            </p:cNvCxnSpPr>
            <p:nvPr/>
          </p:nvCxnSpPr>
          <p:spPr>
            <a:xfrm flipV="1">
              <a:off x="7308974" y="3482415"/>
              <a:ext cx="501357" cy="2949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6C6F5B1D-8D7B-54F9-5FFD-FA81D04534E4}"/>
                </a:ext>
              </a:extLst>
            </p:cNvPr>
            <p:cNvCxnSpPr>
              <a:cxnSpLocks/>
              <a:stCxn id="55" idx="3"/>
              <a:endCxn id="52" idx="6"/>
            </p:cNvCxnSpPr>
            <p:nvPr/>
          </p:nvCxnSpPr>
          <p:spPr>
            <a:xfrm flipH="1">
              <a:off x="7679803" y="3530908"/>
              <a:ext cx="150615" cy="1607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1C22BCB2-C648-9B52-BFE7-6AE15FDA10AE}"/>
                </a:ext>
              </a:extLst>
            </p:cNvPr>
            <p:cNvCxnSpPr>
              <a:cxnSpLocks/>
              <a:stCxn id="55" idx="6"/>
              <a:endCxn id="57" idx="2"/>
            </p:cNvCxnSpPr>
            <p:nvPr/>
          </p:nvCxnSpPr>
          <p:spPr>
            <a:xfrm>
              <a:off x="7947491" y="3482415"/>
              <a:ext cx="221897" cy="14994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BE971EDC-8700-05EB-5BBF-1A1CDA067E87}"/>
                </a:ext>
              </a:extLst>
            </p:cNvPr>
            <p:cNvCxnSpPr>
              <a:cxnSpLocks/>
              <a:stCxn id="55" idx="5"/>
              <a:endCxn id="44" idx="0"/>
            </p:cNvCxnSpPr>
            <p:nvPr/>
          </p:nvCxnSpPr>
          <p:spPr>
            <a:xfrm>
              <a:off x="7927404" y="3530908"/>
              <a:ext cx="31082" cy="456683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BC22A4E-4350-803D-26CD-8B150B9157E1}"/>
                </a:ext>
              </a:extLst>
            </p:cNvPr>
            <p:cNvCxnSpPr>
              <a:cxnSpLocks/>
              <a:stCxn id="57" idx="3"/>
              <a:endCxn id="44" idx="0"/>
            </p:cNvCxnSpPr>
            <p:nvPr/>
          </p:nvCxnSpPr>
          <p:spPr>
            <a:xfrm flipH="1">
              <a:off x="7958486" y="3680850"/>
              <a:ext cx="230989" cy="30674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B1057BB2-EE12-AE3B-7981-DEC55EC15114}"/>
                </a:ext>
              </a:extLst>
            </p:cNvPr>
            <p:cNvCxnSpPr>
              <a:cxnSpLocks/>
              <a:stCxn id="49" idx="2"/>
              <a:endCxn id="44" idx="6"/>
            </p:cNvCxnSpPr>
            <p:nvPr/>
          </p:nvCxnSpPr>
          <p:spPr>
            <a:xfrm flipH="1">
              <a:off x="8027066" y="3836914"/>
              <a:ext cx="372889" cy="2192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B039DFF1-FBCB-5897-CF3A-2A23976C6533}"/>
                </a:ext>
              </a:extLst>
            </p:cNvPr>
            <p:cNvCxnSpPr>
              <a:cxnSpLocks/>
              <a:stCxn id="57" idx="5"/>
              <a:endCxn id="49" idx="1"/>
            </p:cNvCxnSpPr>
            <p:nvPr/>
          </p:nvCxnSpPr>
          <p:spPr>
            <a:xfrm>
              <a:off x="8286461" y="3680850"/>
              <a:ext cx="133581" cy="107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5AB9C4C9-527A-9BBB-4B6F-B5924B06D1C3}"/>
                </a:ext>
              </a:extLst>
            </p:cNvPr>
            <p:cNvSpPr/>
            <p:nvPr/>
          </p:nvSpPr>
          <p:spPr>
            <a:xfrm>
              <a:off x="8751087" y="364927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8EEE83DF-AED2-8F55-BDB1-9CEAB35BD9C4}"/>
                </a:ext>
              </a:extLst>
            </p:cNvPr>
            <p:cNvSpPr/>
            <p:nvPr/>
          </p:nvSpPr>
          <p:spPr>
            <a:xfrm>
              <a:off x="8359014" y="321813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866C9E2F-F2C3-14D0-FBAD-A84F9A47EC50}"/>
                </a:ext>
              </a:extLst>
            </p:cNvPr>
            <p:cNvSpPr/>
            <p:nvPr/>
          </p:nvSpPr>
          <p:spPr>
            <a:xfrm>
              <a:off x="7542643" y="312833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53D655A6-136B-60E8-F474-932FFAF1958D}"/>
                </a:ext>
              </a:extLst>
            </p:cNvPr>
            <p:cNvSpPr/>
            <p:nvPr/>
          </p:nvSpPr>
          <p:spPr>
            <a:xfrm>
              <a:off x="6801044" y="327667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BADAEABC-4F7F-1C38-CFA5-EBD8D057D313}"/>
                </a:ext>
              </a:extLst>
            </p:cNvPr>
            <p:cNvSpPr/>
            <p:nvPr/>
          </p:nvSpPr>
          <p:spPr>
            <a:xfrm>
              <a:off x="7171814" y="284892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67D7734E-CA76-23A3-01A1-E5470627071C}"/>
                </a:ext>
              </a:extLst>
            </p:cNvPr>
            <p:cNvSpPr/>
            <p:nvPr/>
          </p:nvSpPr>
          <p:spPr>
            <a:xfrm>
              <a:off x="8032228" y="282428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24962F8A-2677-11B5-8926-9C162D57BD05}"/>
                </a:ext>
              </a:extLst>
            </p:cNvPr>
            <p:cNvCxnSpPr>
              <a:cxnSpLocks/>
              <a:stCxn id="53" idx="0"/>
              <a:endCxn id="79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9229F669-0266-5144-8EDE-60BB77860304}"/>
                </a:ext>
              </a:extLst>
            </p:cNvPr>
            <p:cNvCxnSpPr>
              <a:cxnSpLocks/>
              <a:stCxn id="54" idx="0"/>
              <a:endCxn id="80" idx="4"/>
            </p:cNvCxnSpPr>
            <p:nvPr/>
          </p:nvCxnSpPr>
          <p:spPr>
            <a:xfrm flipH="1" flipV="1">
              <a:off x="7240394" y="2986086"/>
              <a:ext cx="20087" cy="5057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0DE22F8C-7ED9-D67D-37C6-558C0CCB2881}"/>
                </a:ext>
              </a:extLst>
            </p:cNvPr>
            <p:cNvCxnSpPr>
              <a:cxnSpLocks/>
              <a:stCxn id="57" idx="7"/>
              <a:endCxn id="77" idx="4"/>
            </p:cNvCxnSpPr>
            <p:nvPr/>
          </p:nvCxnSpPr>
          <p:spPr>
            <a:xfrm flipV="1">
              <a:off x="8286461" y="3355299"/>
              <a:ext cx="141133" cy="2285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3D3329A5-9AE8-3F5D-9B75-60FAD3DBA03F}"/>
                </a:ext>
              </a:extLst>
            </p:cNvPr>
            <p:cNvCxnSpPr>
              <a:cxnSpLocks/>
              <a:stCxn id="49" idx="7"/>
              <a:endCxn id="76" idx="2"/>
            </p:cNvCxnSpPr>
            <p:nvPr/>
          </p:nvCxnSpPr>
          <p:spPr>
            <a:xfrm flipV="1">
              <a:off x="8517028" y="3717850"/>
              <a:ext cx="234059" cy="70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6211A4CF-BB44-8D3B-99C8-D7E500FA6000}"/>
                </a:ext>
              </a:extLst>
            </p:cNvPr>
            <p:cNvCxnSpPr>
              <a:cxnSpLocks/>
              <a:stCxn id="50" idx="7"/>
              <a:endCxn id="76" idx="4"/>
            </p:cNvCxnSpPr>
            <p:nvPr/>
          </p:nvCxnSpPr>
          <p:spPr>
            <a:xfrm flipV="1">
              <a:off x="8799580" y="3786430"/>
              <a:ext cx="20087" cy="30944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F5530D7A-2629-7D38-D397-7B170EA9F077}"/>
                </a:ext>
              </a:extLst>
            </p:cNvPr>
            <p:cNvCxnSpPr>
              <a:cxnSpLocks/>
              <a:stCxn id="77" idx="1"/>
              <a:endCxn id="81" idx="4"/>
            </p:cNvCxnSpPr>
            <p:nvPr/>
          </p:nvCxnSpPr>
          <p:spPr>
            <a:xfrm flipH="1" flipV="1">
              <a:off x="8100808" y="2961446"/>
              <a:ext cx="278293" cy="27678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A6628B3C-F3FE-7C42-CCCC-AC2DE8C077F5}"/>
                </a:ext>
              </a:extLst>
            </p:cNvPr>
            <p:cNvCxnSpPr>
              <a:cxnSpLocks/>
              <a:stCxn id="55" idx="7"/>
              <a:endCxn id="78" idx="5"/>
            </p:cNvCxnSpPr>
            <p:nvPr/>
          </p:nvCxnSpPr>
          <p:spPr>
            <a:xfrm flipH="1" flipV="1">
              <a:off x="7659716" y="3245404"/>
              <a:ext cx="267688" cy="18851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6799E2CB-B242-08AA-F469-0A94330A2913}"/>
                </a:ext>
              </a:extLst>
            </p:cNvPr>
            <p:cNvCxnSpPr>
              <a:cxnSpLocks/>
              <a:stCxn id="78" idx="3"/>
              <a:endCxn id="54" idx="7"/>
            </p:cNvCxnSpPr>
            <p:nvPr/>
          </p:nvCxnSpPr>
          <p:spPr>
            <a:xfrm flipH="1">
              <a:off x="7308974" y="3245404"/>
              <a:ext cx="253756" cy="2665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0ABC1E5D-5164-080D-187E-A60B319C3DC6}"/>
                </a:ext>
              </a:extLst>
            </p:cNvPr>
            <p:cNvCxnSpPr>
              <a:cxnSpLocks/>
              <a:stCxn id="77" idx="2"/>
              <a:endCxn id="78" idx="6"/>
            </p:cNvCxnSpPr>
            <p:nvPr/>
          </p:nvCxnSpPr>
          <p:spPr>
            <a:xfrm flipH="1" flipV="1">
              <a:off x="7679803" y="3196911"/>
              <a:ext cx="679211" cy="898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B60747E0-E304-2CF1-7636-B86F9BD6D893}"/>
                </a:ext>
              </a:extLst>
            </p:cNvPr>
            <p:cNvCxnSpPr>
              <a:cxnSpLocks/>
              <a:stCxn id="78" idx="7"/>
              <a:endCxn id="81" idx="3"/>
            </p:cNvCxnSpPr>
            <p:nvPr/>
          </p:nvCxnSpPr>
          <p:spPr>
            <a:xfrm flipV="1">
              <a:off x="7659716" y="2941359"/>
              <a:ext cx="392599" cy="20705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859D88FE-1A21-FDFF-902B-4E091AB1A749}"/>
                </a:ext>
              </a:extLst>
            </p:cNvPr>
            <p:cNvCxnSpPr>
              <a:cxnSpLocks/>
              <a:stCxn id="76" idx="1"/>
              <a:endCxn id="77" idx="5"/>
            </p:cNvCxnSpPr>
            <p:nvPr/>
          </p:nvCxnSpPr>
          <p:spPr>
            <a:xfrm flipH="1" flipV="1">
              <a:off x="8476087" y="3335212"/>
              <a:ext cx="295087" cy="33414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73484AE5-81FA-BB42-43A7-0640D6D38DA2}"/>
                </a:ext>
              </a:extLst>
            </p:cNvPr>
            <p:cNvCxnSpPr>
              <a:cxnSpLocks/>
              <a:stCxn id="78" idx="3"/>
              <a:endCxn id="80" idx="5"/>
            </p:cNvCxnSpPr>
            <p:nvPr/>
          </p:nvCxnSpPr>
          <p:spPr>
            <a:xfrm flipH="1" flipV="1">
              <a:off x="7288887" y="2965999"/>
              <a:ext cx="273843" cy="27940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94D79B3C-4921-2E73-93A6-5D384BBFA173}"/>
                </a:ext>
              </a:extLst>
            </p:cNvPr>
            <p:cNvCxnSpPr>
              <a:cxnSpLocks/>
              <a:stCxn id="81" idx="2"/>
              <a:endCxn id="80" idx="6"/>
            </p:cNvCxnSpPr>
            <p:nvPr/>
          </p:nvCxnSpPr>
          <p:spPr>
            <a:xfrm flipH="1">
              <a:off x="7308974" y="2892866"/>
              <a:ext cx="723254" cy="2464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FCA335D1-6CCE-53E3-89EC-64A27FF9073F}"/>
                </a:ext>
              </a:extLst>
            </p:cNvPr>
            <p:cNvCxnSpPr>
              <a:cxnSpLocks/>
              <a:stCxn id="53" idx="0"/>
              <a:endCxn id="79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C06101CA-8CD0-0132-1824-70E116DF9896}"/>
                </a:ext>
              </a:extLst>
            </p:cNvPr>
            <p:cNvCxnSpPr>
              <a:cxnSpLocks/>
              <a:stCxn id="80" idx="3"/>
              <a:endCxn id="79" idx="7"/>
            </p:cNvCxnSpPr>
            <p:nvPr/>
          </p:nvCxnSpPr>
          <p:spPr>
            <a:xfrm flipH="1">
              <a:off x="6918117" y="2965999"/>
              <a:ext cx="273784" cy="33076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F1E1C1B6-C2C8-1751-681D-CE34625B5AB4}"/>
                </a:ext>
              </a:extLst>
            </p:cNvPr>
            <p:cNvCxnSpPr>
              <a:cxnSpLocks/>
              <a:stCxn id="54" idx="2"/>
              <a:endCxn id="56" idx="7"/>
            </p:cNvCxnSpPr>
            <p:nvPr/>
          </p:nvCxnSpPr>
          <p:spPr>
            <a:xfrm flipH="1">
              <a:off x="6436253" y="3560403"/>
              <a:ext cx="755648" cy="39878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B2DD0A9-E02A-634A-7383-3E3BA1B12705}"/>
                </a:ext>
              </a:extLst>
            </p:cNvPr>
            <p:cNvSpPr/>
            <p:nvPr/>
          </p:nvSpPr>
          <p:spPr>
            <a:xfrm>
              <a:off x="8507074" y="2607940"/>
              <a:ext cx="477947" cy="46166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endParaRPr lang="en-US" sz="2400" dirty="0">
                <a:solidFill>
                  <a:schemeClr val="accent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823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 fontScale="90000"/>
          </a:bodyPr>
          <a:lstStyle/>
          <a:p>
            <a:r>
              <a:rPr lang="en-US" dirty="0"/>
              <a:t>Efficient eccentricity approximation via eccentricity approximating spanning tre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63255" y="1363288"/>
                <a:ext cx="11465490" cy="4813675"/>
              </a:xfrm>
            </p:spPr>
            <p:txBody>
              <a:bodyPr/>
              <a:lstStyle/>
              <a:p>
                <a:r>
                  <a:rPr lang="en-US" dirty="0"/>
                  <a:t>Find a long path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tim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3255" y="1363288"/>
                <a:ext cx="11465490" cy="4813675"/>
              </a:xfrm>
              <a:blipFill>
                <a:blip r:embed="rId3"/>
                <a:stretch>
                  <a:fillRect l="-442" t="-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55088837-7627-B23D-9296-9A7466CE88D1}"/>
              </a:ext>
            </a:extLst>
          </p:cNvPr>
          <p:cNvCxnSpPr>
            <a:cxnSpLocks/>
            <a:stCxn id="24" idx="6"/>
            <a:endCxn id="27" idx="2"/>
          </p:cNvCxnSpPr>
          <p:nvPr/>
        </p:nvCxnSpPr>
        <p:spPr>
          <a:xfrm flipV="1">
            <a:off x="2345586" y="2219048"/>
            <a:ext cx="4082239" cy="4172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4699AB7-0F47-9C42-B8EB-25BA8500D812}"/>
              </a:ext>
            </a:extLst>
          </p:cNvPr>
          <p:cNvCxnSpPr>
            <a:cxnSpLocks/>
            <a:stCxn id="27" idx="3"/>
            <a:endCxn id="30" idx="6"/>
          </p:cNvCxnSpPr>
          <p:nvPr/>
        </p:nvCxnSpPr>
        <p:spPr>
          <a:xfrm flipH="1">
            <a:off x="1252970" y="2267541"/>
            <a:ext cx="5194942" cy="592117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Group 22">
            <a:extLst>
              <a:ext uri="{FF2B5EF4-FFF2-40B4-BE49-F238E27FC236}">
                <a16:creationId xmlns:a16="http://schemas.microsoft.com/office/drawing/2014/main" id="{51ADC7D7-F57E-D895-9EF7-4E8833DB21C2}"/>
              </a:ext>
            </a:extLst>
          </p:cNvPr>
          <p:cNvGrpSpPr/>
          <p:nvPr/>
        </p:nvGrpSpPr>
        <p:grpSpPr>
          <a:xfrm>
            <a:off x="1790857" y="1986255"/>
            <a:ext cx="554729" cy="369332"/>
            <a:chOff x="1410472" y="2370001"/>
            <a:chExt cx="554729" cy="369332"/>
          </a:xfrm>
        </p:grpSpPr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C50838D-C6C4-303A-8743-5CF4BC10C16B}"/>
                </a:ext>
              </a:extLst>
            </p:cNvPr>
            <p:cNvSpPr/>
            <p:nvPr/>
          </p:nvSpPr>
          <p:spPr>
            <a:xfrm>
              <a:off x="1828041" y="257593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2AB60DEA-9B23-07E2-0A21-945AFEF1F3FC}"/>
                    </a:ext>
                  </a:extLst>
                </p:cNvPr>
                <p:cNvSpPr txBox="1"/>
                <p:nvPr/>
              </p:nvSpPr>
              <p:spPr>
                <a:xfrm>
                  <a:off x="1410472" y="2370001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id="{DDA0E3BA-62C9-5A45-BCDA-162AF57218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10472" y="2370001"/>
                  <a:ext cx="477951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D6C5C009-AB73-23DB-2700-4E107CC6FBF5}"/>
              </a:ext>
            </a:extLst>
          </p:cNvPr>
          <p:cNvGrpSpPr/>
          <p:nvPr/>
        </p:nvGrpSpPr>
        <p:grpSpPr>
          <a:xfrm>
            <a:off x="6427825" y="2033372"/>
            <a:ext cx="590923" cy="369332"/>
            <a:chOff x="6343489" y="2599754"/>
            <a:chExt cx="590923" cy="369332"/>
          </a:xfrm>
        </p:grpSpPr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7D38B88B-F3AA-6021-58CD-DCE21F02D105}"/>
                </a:ext>
              </a:extLst>
            </p:cNvPr>
            <p:cNvSpPr/>
            <p:nvPr/>
          </p:nvSpPr>
          <p:spPr>
            <a:xfrm>
              <a:off x="6343489" y="271685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E994ED51-A1D7-1ABC-A01D-071C12FC6E2B}"/>
                    </a:ext>
                  </a:extLst>
                </p:cNvPr>
                <p:cNvSpPr txBox="1"/>
                <p:nvPr/>
              </p:nvSpPr>
              <p:spPr>
                <a:xfrm>
                  <a:off x="6456461" y="2599754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4" name="TextBox 53">
                  <a:extLst>
                    <a:ext uri="{FF2B5EF4-FFF2-40B4-BE49-F238E27FC236}">
                      <a16:creationId xmlns:a16="http://schemas.microsoft.com/office/drawing/2014/main" id="{A0BBCB3E-E2D3-3C44-9D7F-0A594F3B91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56461" y="2599754"/>
                  <a:ext cx="477951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3B67A93A-A9A6-55F8-6083-8754A15B6350}"/>
              </a:ext>
            </a:extLst>
          </p:cNvPr>
          <p:cNvGrpSpPr/>
          <p:nvPr/>
        </p:nvGrpSpPr>
        <p:grpSpPr>
          <a:xfrm>
            <a:off x="686352" y="2624193"/>
            <a:ext cx="566618" cy="369332"/>
            <a:chOff x="828988" y="2901712"/>
            <a:chExt cx="566618" cy="369332"/>
          </a:xfrm>
        </p:grpSpPr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F59E3B2D-E1F5-76B3-18F8-253D8BEEE4D9}"/>
                </a:ext>
              </a:extLst>
            </p:cNvPr>
            <p:cNvSpPr/>
            <p:nvPr/>
          </p:nvSpPr>
          <p:spPr>
            <a:xfrm>
              <a:off x="1258446" y="306859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3B8E9434-66AA-C399-16AE-DEE4A9F48DC6}"/>
                    </a:ext>
                  </a:extLst>
                </p:cNvPr>
                <p:cNvSpPr txBox="1"/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id="{F55A3BBA-7970-6343-B601-C931EF5E64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4D857FE8-D01F-127D-0F7E-7BA2438B3001}"/>
                  </a:ext>
                </a:extLst>
              </p:cNvPr>
              <p:cNvSpPr txBox="1"/>
              <p:nvPr/>
            </p:nvSpPr>
            <p:spPr>
              <a:xfrm rot="21259013">
                <a:off x="1678664" y="2365113"/>
                <a:ext cx="28498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𝑖𝑎𝑚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4D857FE8-D01F-127D-0F7E-7BA2438B30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21259013">
                <a:off x="1678664" y="2365113"/>
                <a:ext cx="2849883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33CFAA3-1CB4-66EA-6ED6-18464C1D7855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1232883" y="2670438"/>
            <a:ext cx="6238855" cy="23771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33">
            <a:extLst>
              <a:ext uri="{FF2B5EF4-FFF2-40B4-BE49-F238E27FC236}">
                <a16:creationId xmlns:a16="http://schemas.microsoft.com/office/drawing/2014/main" id="{FAA0EC80-98F2-6F98-3569-3C59315DA21A}"/>
              </a:ext>
            </a:extLst>
          </p:cNvPr>
          <p:cNvGrpSpPr/>
          <p:nvPr/>
        </p:nvGrpSpPr>
        <p:grpSpPr>
          <a:xfrm>
            <a:off x="7471738" y="2441139"/>
            <a:ext cx="615111" cy="369332"/>
            <a:chOff x="7257825" y="3089900"/>
            <a:chExt cx="615111" cy="369332"/>
          </a:xfrm>
        </p:grpSpPr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0AED1DE-7850-9BCF-11C0-8170E865A07E}"/>
                </a:ext>
              </a:extLst>
            </p:cNvPr>
            <p:cNvSpPr/>
            <p:nvPr/>
          </p:nvSpPr>
          <p:spPr>
            <a:xfrm>
              <a:off x="7257825" y="325061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7514E4A8-8915-AD11-B45E-488468245889}"/>
                    </a:ext>
                  </a:extLst>
                </p:cNvPr>
                <p:cNvSpPr txBox="1"/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BB423931-E7E8-D440-8127-1D09734556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249696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 fontScale="90000"/>
          </a:bodyPr>
          <a:lstStyle/>
          <a:p>
            <a:r>
              <a:rPr lang="en-US" dirty="0"/>
              <a:t>Efficient eccentricity approximation via eccentricity approximating spanning tre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63255" y="1363288"/>
                <a:ext cx="8475418" cy="4813675"/>
              </a:xfrm>
            </p:spPr>
            <p:txBody>
              <a:bodyPr/>
              <a:lstStyle/>
              <a:p>
                <a:r>
                  <a:rPr lang="en-US" dirty="0"/>
                  <a:t>Find a long path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tim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342900" lvl="1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Run breadth-first search (BFS) from the middle vertex </a:t>
                </a:r>
                <a:r>
                  <a:rPr lang="en-US" i="1" dirty="0"/>
                  <a:t>c </a:t>
                </a:r>
                <a:r>
                  <a:rPr lang="en-US" dirty="0"/>
                  <a:t>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We show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3255" y="1363288"/>
                <a:ext cx="8475418" cy="4813675"/>
              </a:xfrm>
              <a:blipFill>
                <a:blip r:embed="rId3"/>
                <a:stretch>
                  <a:fillRect l="-599" t="-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3B67A93A-A9A6-55F8-6083-8754A15B6350}"/>
              </a:ext>
            </a:extLst>
          </p:cNvPr>
          <p:cNvGrpSpPr/>
          <p:nvPr/>
        </p:nvGrpSpPr>
        <p:grpSpPr>
          <a:xfrm>
            <a:off x="686352" y="2624193"/>
            <a:ext cx="566618" cy="369332"/>
            <a:chOff x="828988" y="2901712"/>
            <a:chExt cx="566618" cy="369332"/>
          </a:xfrm>
        </p:grpSpPr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F59E3B2D-E1F5-76B3-18F8-253D8BEEE4D9}"/>
                </a:ext>
              </a:extLst>
            </p:cNvPr>
            <p:cNvSpPr/>
            <p:nvPr/>
          </p:nvSpPr>
          <p:spPr>
            <a:xfrm>
              <a:off x="1258446" y="306859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3B8E9434-66AA-C399-16AE-DEE4A9F48DC6}"/>
                    </a:ext>
                  </a:extLst>
                </p:cNvPr>
                <p:cNvSpPr txBox="1"/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id="{F55A3BBA-7970-6343-B601-C931EF5E64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33CFAA3-1CB4-66EA-6ED6-18464C1D7855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1232883" y="2670438"/>
            <a:ext cx="6238855" cy="23771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33">
            <a:extLst>
              <a:ext uri="{FF2B5EF4-FFF2-40B4-BE49-F238E27FC236}">
                <a16:creationId xmlns:a16="http://schemas.microsoft.com/office/drawing/2014/main" id="{FAA0EC80-98F2-6F98-3569-3C59315DA21A}"/>
              </a:ext>
            </a:extLst>
          </p:cNvPr>
          <p:cNvGrpSpPr/>
          <p:nvPr/>
        </p:nvGrpSpPr>
        <p:grpSpPr>
          <a:xfrm>
            <a:off x="7471738" y="2441139"/>
            <a:ext cx="615111" cy="369332"/>
            <a:chOff x="7257825" y="3089900"/>
            <a:chExt cx="615111" cy="369332"/>
          </a:xfrm>
        </p:grpSpPr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0AED1DE-7850-9BCF-11C0-8170E865A07E}"/>
                </a:ext>
              </a:extLst>
            </p:cNvPr>
            <p:cNvSpPr/>
            <p:nvPr/>
          </p:nvSpPr>
          <p:spPr>
            <a:xfrm>
              <a:off x="7257825" y="325061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7514E4A8-8915-AD11-B45E-488468245889}"/>
                    </a:ext>
                  </a:extLst>
                </p:cNvPr>
                <p:cNvSpPr txBox="1"/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BB423931-E7E8-D440-8127-1D09734556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9540D64A-FB43-573D-8304-CFF9461862FF}"/>
              </a:ext>
            </a:extLst>
          </p:cNvPr>
          <p:cNvGrpSpPr/>
          <p:nvPr/>
        </p:nvGrpSpPr>
        <p:grpSpPr>
          <a:xfrm>
            <a:off x="4136828" y="2394071"/>
            <a:ext cx="725379" cy="708338"/>
            <a:chOff x="1672352" y="4997003"/>
            <a:chExt cx="725379" cy="708338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D6DB1D07-0334-7EEA-3EAF-7AB107D4B0E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25072" y="4997003"/>
              <a:ext cx="0" cy="418941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DEB5D30-2CBC-7753-AF96-2B51562CC9F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25072" y="5100034"/>
              <a:ext cx="202973" cy="315910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6D631689-DC68-3CCE-2C90-E6ADB2510114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5944"/>
              <a:ext cx="0" cy="289397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92749C8-8C0F-B87B-4CAD-AD894DC9988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765348" y="5100034"/>
              <a:ext cx="259724" cy="315911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D5762225-2A81-9763-52B5-27C69F752A1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672352" y="5351171"/>
              <a:ext cx="352720" cy="64773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2E028A9-6F31-6A57-40E8-9472DFF1C1C5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3136"/>
              <a:ext cx="372659" cy="849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66BAE197-4694-A039-AE9A-32C520EE3CF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765348" y="5413136"/>
              <a:ext cx="233966" cy="2793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6A95905-8437-83FB-448A-D94406611C1D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3136"/>
              <a:ext cx="294795" cy="2793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3796912A-E671-0CDF-97F6-605713FDBAE6}"/>
              </a:ext>
            </a:extLst>
          </p:cNvPr>
          <p:cNvGrpSpPr/>
          <p:nvPr/>
        </p:nvGrpSpPr>
        <p:grpSpPr>
          <a:xfrm>
            <a:off x="4396663" y="2739018"/>
            <a:ext cx="350673" cy="433695"/>
            <a:chOff x="1793765" y="2575937"/>
            <a:chExt cx="350673" cy="433695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8C43203A-E921-5FA7-EB53-7F9439970D15}"/>
                </a:ext>
              </a:extLst>
            </p:cNvPr>
            <p:cNvSpPr/>
            <p:nvPr/>
          </p:nvSpPr>
          <p:spPr>
            <a:xfrm>
              <a:off x="1828041" y="2575937"/>
              <a:ext cx="137160" cy="137160"/>
            </a:xfrm>
            <a:prstGeom prst="ellipse">
              <a:avLst/>
            </a:prstGeom>
            <a:solidFill>
              <a:schemeClr val="accent5"/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id="{FE3CF669-679D-15ED-D482-364F3CF706FB}"/>
                    </a:ext>
                  </a:extLst>
                </p:cNvPr>
                <p:cNvSpPr txBox="1"/>
                <p:nvPr/>
              </p:nvSpPr>
              <p:spPr>
                <a:xfrm>
                  <a:off x="1793765" y="2640300"/>
                  <a:ext cx="35067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𝑐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365961E1-2B94-7D4A-9C79-F5B65089594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3765" y="2640300"/>
                  <a:ext cx="350673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9" name="Picture 18">
            <a:extLst>
              <a:ext uri="{FF2B5EF4-FFF2-40B4-BE49-F238E27FC236}">
                <a16:creationId xmlns:a16="http://schemas.microsoft.com/office/drawing/2014/main" id="{64F19732-A062-4F03-18B8-607378A616D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07625" y="3841468"/>
            <a:ext cx="3557860" cy="527852"/>
          </a:xfrm>
          <a:prstGeom prst="rect">
            <a:avLst/>
          </a:prstGeom>
        </p:spPr>
      </p:pic>
      <p:grpSp>
        <p:nvGrpSpPr>
          <p:cNvPr id="37" name="Group 36">
            <a:extLst>
              <a:ext uri="{FF2B5EF4-FFF2-40B4-BE49-F238E27FC236}">
                <a16:creationId xmlns:a16="http://schemas.microsoft.com/office/drawing/2014/main" id="{BA339984-8E92-0B94-9087-7964EB24F466}"/>
              </a:ext>
            </a:extLst>
          </p:cNvPr>
          <p:cNvGrpSpPr/>
          <p:nvPr/>
        </p:nvGrpSpPr>
        <p:grpSpPr>
          <a:xfrm>
            <a:off x="5938513" y="4046168"/>
            <a:ext cx="2665841" cy="2057979"/>
            <a:chOff x="6319180" y="2607940"/>
            <a:chExt cx="2665841" cy="2057979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5E133572-AB41-C953-EFB0-29ED272ADBB0}"/>
                </a:ext>
              </a:extLst>
            </p:cNvPr>
            <p:cNvGrpSpPr/>
            <p:nvPr/>
          </p:nvGrpSpPr>
          <p:grpSpPr>
            <a:xfrm>
              <a:off x="7446155" y="4238051"/>
              <a:ext cx="350673" cy="427868"/>
              <a:chOff x="1671267" y="2575937"/>
              <a:chExt cx="350673" cy="427868"/>
            </a:xfrm>
          </p:grpSpPr>
          <p:sp>
            <p:nvSpPr>
              <p:cNvPr id="96" name="Oval 95">
                <a:extLst>
                  <a:ext uri="{FF2B5EF4-FFF2-40B4-BE49-F238E27FC236}">
                    <a16:creationId xmlns:a16="http://schemas.microsoft.com/office/drawing/2014/main" id="{E7CD11E6-2426-C9C5-43C7-73EFD37201D6}"/>
                  </a:ext>
                </a:extLst>
              </p:cNvPr>
              <p:cNvSpPr/>
              <p:nvPr/>
            </p:nvSpPr>
            <p:spPr>
              <a:xfrm>
                <a:off x="1828041" y="2575937"/>
                <a:ext cx="137160" cy="137160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7" name="TextBox 96">
                    <a:extLst>
                      <a:ext uri="{FF2B5EF4-FFF2-40B4-BE49-F238E27FC236}">
                        <a16:creationId xmlns:a16="http://schemas.microsoft.com/office/drawing/2014/main" id="{701F599E-FAE6-69EC-3820-CABD161D4844}"/>
                      </a:ext>
                    </a:extLst>
                  </p:cNvPr>
                  <p:cNvSpPr txBox="1"/>
                  <p:nvPr/>
                </p:nvSpPr>
                <p:spPr>
                  <a:xfrm>
                    <a:off x="1671267" y="2634473"/>
                    <a:ext cx="350673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40" name="TextBox 39">
                    <a:extLst>
                      <a:ext uri="{FF2B5EF4-FFF2-40B4-BE49-F238E27FC236}">
                        <a16:creationId xmlns:a16="http://schemas.microsoft.com/office/drawing/2014/main" id="{2E0E8DF4-B4DE-CA44-9902-2A5B9CC7A70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671267" y="2634473"/>
                    <a:ext cx="350673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21D86E0F-39AD-F8A3-5128-D5D945DE4E90}"/>
                </a:ext>
              </a:extLst>
            </p:cNvPr>
            <p:cNvCxnSpPr>
              <a:cxnSpLocks/>
              <a:endCxn id="41" idx="3"/>
            </p:cNvCxnSpPr>
            <p:nvPr/>
          </p:nvCxnSpPr>
          <p:spPr>
            <a:xfrm flipV="1">
              <a:off x="7710669" y="4104664"/>
              <a:ext cx="199324" cy="15626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CBE6AB5C-F93A-285E-B4D0-E079360C783F}"/>
                </a:ext>
              </a:extLst>
            </p:cNvPr>
            <p:cNvCxnSpPr>
              <a:cxnSpLocks/>
              <a:stCxn id="42" idx="5"/>
              <a:endCxn id="96" idx="2"/>
            </p:cNvCxnSpPr>
            <p:nvPr/>
          </p:nvCxnSpPr>
          <p:spPr>
            <a:xfrm>
              <a:off x="7328051" y="4286544"/>
              <a:ext cx="274878" cy="200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59483953-A7A2-00EB-A391-41AAFB70F3B3}"/>
                </a:ext>
              </a:extLst>
            </p:cNvPr>
            <p:cNvSpPr/>
            <p:nvPr/>
          </p:nvSpPr>
          <p:spPr>
            <a:xfrm>
              <a:off x="7889906" y="398759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0000E0F8-4652-BE6F-C61E-1FF0D26479F1}"/>
                </a:ext>
              </a:extLst>
            </p:cNvPr>
            <p:cNvSpPr/>
            <p:nvPr/>
          </p:nvSpPr>
          <p:spPr>
            <a:xfrm>
              <a:off x="7210978" y="416947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EF581675-F836-B4E2-3825-72B202BCF445}"/>
                </a:ext>
              </a:extLst>
            </p:cNvPr>
            <p:cNvCxnSpPr>
              <a:cxnSpLocks/>
              <a:stCxn id="41" idx="5"/>
              <a:endCxn id="44" idx="1"/>
            </p:cNvCxnSpPr>
            <p:nvPr/>
          </p:nvCxnSpPr>
          <p:spPr>
            <a:xfrm>
              <a:off x="8006979" y="4104664"/>
              <a:ext cx="130512" cy="17213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02D6626C-0BA7-15BD-8F70-5951447832D4}"/>
                </a:ext>
              </a:extLst>
            </p:cNvPr>
            <p:cNvSpPr/>
            <p:nvPr/>
          </p:nvSpPr>
          <p:spPr>
            <a:xfrm>
              <a:off x="8117404" y="425670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8776AEF1-9350-2D49-3583-839C2A38D226}"/>
                </a:ext>
              </a:extLst>
            </p:cNvPr>
            <p:cNvCxnSpPr>
              <a:cxnSpLocks/>
              <a:endCxn id="44" idx="2"/>
            </p:cNvCxnSpPr>
            <p:nvPr/>
          </p:nvCxnSpPr>
          <p:spPr>
            <a:xfrm>
              <a:off x="7720002" y="4325287"/>
              <a:ext cx="397402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61B08AEC-D758-326C-58F8-A88D5944FF5C}"/>
                </a:ext>
              </a:extLst>
            </p:cNvPr>
            <p:cNvSpPr/>
            <p:nvPr/>
          </p:nvSpPr>
          <p:spPr>
            <a:xfrm>
              <a:off x="8399955" y="3768334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0282C824-1035-CA0D-E882-1FEEA617F28E}"/>
                </a:ext>
              </a:extLst>
            </p:cNvPr>
            <p:cNvSpPr/>
            <p:nvPr/>
          </p:nvSpPr>
          <p:spPr>
            <a:xfrm>
              <a:off x="8682507" y="407579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32D7B81B-820B-3E3B-3B15-7F8C4CBDD114}"/>
                </a:ext>
              </a:extLst>
            </p:cNvPr>
            <p:cNvSpPr/>
            <p:nvPr/>
          </p:nvSpPr>
          <p:spPr>
            <a:xfrm>
              <a:off x="8759585" y="439888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E5122352-7B83-9949-8B78-6DBCD4C27927}"/>
                </a:ext>
              </a:extLst>
            </p:cNvPr>
            <p:cNvSpPr/>
            <p:nvPr/>
          </p:nvSpPr>
          <p:spPr>
            <a:xfrm>
              <a:off x="7542643" y="362303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25204046-D171-672D-9F98-3306813D1B14}"/>
                </a:ext>
              </a:extLst>
            </p:cNvPr>
            <p:cNvSpPr/>
            <p:nvPr/>
          </p:nvSpPr>
          <p:spPr>
            <a:xfrm>
              <a:off x="6801044" y="395200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ED73D520-2C2F-B802-7F2A-65148577D18B}"/>
                </a:ext>
              </a:extLst>
            </p:cNvPr>
            <p:cNvSpPr/>
            <p:nvPr/>
          </p:nvSpPr>
          <p:spPr>
            <a:xfrm>
              <a:off x="7191901" y="3491823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7CD83E4D-9BBD-E56A-7FE7-164DA4E39A51}"/>
                </a:ext>
              </a:extLst>
            </p:cNvPr>
            <p:cNvSpPr/>
            <p:nvPr/>
          </p:nvSpPr>
          <p:spPr>
            <a:xfrm>
              <a:off x="7810331" y="341383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A65DBB37-EAE1-BE23-E968-439E3E6A34D1}"/>
                </a:ext>
              </a:extLst>
            </p:cNvPr>
            <p:cNvSpPr/>
            <p:nvPr/>
          </p:nvSpPr>
          <p:spPr>
            <a:xfrm>
              <a:off x="6319180" y="3939098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E6210741-98AD-7EBF-6C4D-14C02BDDE706}"/>
                </a:ext>
              </a:extLst>
            </p:cNvPr>
            <p:cNvSpPr/>
            <p:nvPr/>
          </p:nvSpPr>
          <p:spPr>
            <a:xfrm>
              <a:off x="8169388" y="356377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AD495B9A-B3D2-3023-C0D6-40852C2650D0}"/>
                </a:ext>
              </a:extLst>
            </p:cNvPr>
            <p:cNvCxnSpPr>
              <a:cxnSpLocks/>
              <a:stCxn id="44" idx="5"/>
              <a:endCxn id="48" idx="1"/>
            </p:cNvCxnSpPr>
            <p:nvPr/>
          </p:nvCxnSpPr>
          <p:spPr>
            <a:xfrm>
              <a:off x="8234477" y="4373780"/>
              <a:ext cx="545195" cy="45194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1FDC6003-FCAA-1B69-4E8C-AF449A98331F}"/>
                </a:ext>
              </a:extLst>
            </p:cNvPr>
            <p:cNvCxnSpPr>
              <a:cxnSpLocks/>
              <a:stCxn id="47" idx="4"/>
              <a:endCxn id="48" idx="0"/>
            </p:cNvCxnSpPr>
            <p:nvPr/>
          </p:nvCxnSpPr>
          <p:spPr>
            <a:xfrm>
              <a:off x="8751087" y="4212950"/>
              <a:ext cx="77078" cy="1859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EFC65E02-26E6-6D79-7CC9-9E290BBA6110}"/>
                </a:ext>
              </a:extLst>
            </p:cNvPr>
            <p:cNvCxnSpPr>
              <a:cxnSpLocks/>
              <a:stCxn id="44" idx="7"/>
              <a:endCxn id="46" idx="3"/>
            </p:cNvCxnSpPr>
            <p:nvPr/>
          </p:nvCxnSpPr>
          <p:spPr>
            <a:xfrm flipV="1">
              <a:off x="8234477" y="3885407"/>
              <a:ext cx="185565" cy="3913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C95A1312-3A61-C436-294F-5FAF2A208B7F}"/>
                </a:ext>
              </a:extLst>
            </p:cNvPr>
            <p:cNvCxnSpPr>
              <a:cxnSpLocks/>
              <a:stCxn id="44" idx="6"/>
              <a:endCxn id="47" idx="2"/>
            </p:cNvCxnSpPr>
            <p:nvPr/>
          </p:nvCxnSpPr>
          <p:spPr>
            <a:xfrm flipV="1">
              <a:off x="8254564" y="4144370"/>
              <a:ext cx="427943" cy="18091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6314A23D-7F27-8872-02AB-E5AFDCE8712D}"/>
                </a:ext>
              </a:extLst>
            </p:cNvPr>
            <p:cNvCxnSpPr>
              <a:cxnSpLocks/>
              <a:stCxn id="46" idx="5"/>
              <a:endCxn id="47" idx="1"/>
            </p:cNvCxnSpPr>
            <p:nvPr/>
          </p:nvCxnSpPr>
          <p:spPr>
            <a:xfrm>
              <a:off x="8517028" y="3885407"/>
              <a:ext cx="185566" cy="21047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7655440D-1C23-3DB6-A386-4CBEEE5A0176}"/>
                </a:ext>
              </a:extLst>
            </p:cNvPr>
            <p:cNvCxnSpPr>
              <a:cxnSpLocks/>
              <a:stCxn id="49" idx="5"/>
              <a:endCxn id="41" idx="1"/>
            </p:cNvCxnSpPr>
            <p:nvPr/>
          </p:nvCxnSpPr>
          <p:spPr>
            <a:xfrm>
              <a:off x="7659716" y="3740109"/>
              <a:ext cx="250277" cy="267569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672E3AC4-F89C-D53D-421E-DCBA605A90D2}"/>
                </a:ext>
              </a:extLst>
            </p:cNvPr>
            <p:cNvCxnSpPr>
              <a:cxnSpLocks/>
              <a:stCxn id="42" idx="7"/>
              <a:endCxn id="49" idx="3"/>
            </p:cNvCxnSpPr>
            <p:nvPr/>
          </p:nvCxnSpPr>
          <p:spPr>
            <a:xfrm flipV="1">
              <a:off x="7328051" y="3740109"/>
              <a:ext cx="234679" cy="4494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F000931B-F3F0-E562-AA70-22CD7EEDEAE1}"/>
                </a:ext>
              </a:extLst>
            </p:cNvPr>
            <p:cNvCxnSpPr>
              <a:cxnSpLocks/>
              <a:stCxn id="50" idx="6"/>
              <a:endCxn id="42" idx="2"/>
            </p:cNvCxnSpPr>
            <p:nvPr/>
          </p:nvCxnSpPr>
          <p:spPr>
            <a:xfrm>
              <a:off x="6938204" y="4020586"/>
              <a:ext cx="272774" cy="2174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1795AD0A-B90A-5EEA-D322-8B1DABCDE6E1}"/>
                </a:ext>
              </a:extLst>
            </p:cNvPr>
            <p:cNvCxnSpPr>
              <a:cxnSpLocks/>
              <a:stCxn id="50" idx="2"/>
              <a:endCxn id="53" idx="6"/>
            </p:cNvCxnSpPr>
            <p:nvPr/>
          </p:nvCxnSpPr>
          <p:spPr>
            <a:xfrm flipH="1" flipV="1">
              <a:off x="6456340" y="4007678"/>
              <a:ext cx="344704" cy="1290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7EF01E1D-326F-CCDE-ACE3-6C025F49E2BA}"/>
                </a:ext>
              </a:extLst>
            </p:cNvPr>
            <p:cNvCxnSpPr>
              <a:cxnSpLocks/>
              <a:stCxn id="50" idx="7"/>
              <a:endCxn id="51" idx="3"/>
            </p:cNvCxnSpPr>
            <p:nvPr/>
          </p:nvCxnSpPr>
          <p:spPr>
            <a:xfrm flipV="1">
              <a:off x="6918117" y="3608896"/>
              <a:ext cx="293871" cy="36319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777CCB86-4A02-5C7E-5EBA-DB1F5956F6A7}"/>
                </a:ext>
              </a:extLst>
            </p:cNvPr>
            <p:cNvCxnSpPr>
              <a:cxnSpLocks/>
              <a:stCxn id="51" idx="6"/>
              <a:endCxn id="49" idx="2"/>
            </p:cNvCxnSpPr>
            <p:nvPr/>
          </p:nvCxnSpPr>
          <p:spPr>
            <a:xfrm>
              <a:off x="7329061" y="3560403"/>
              <a:ext cx="213582" cy="13121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EF4ACFF9-9E55-2CDE-9F96-F8CC0EC07DB4}"/>
                </a:ext>
              </a:extLst>
            </p:cNvPr>
            <p:cNvCxnSpPr>
              <a:cxnSpLocks/>
              <a:stCxn id="51" idx="7"/>
              <a:endCxn id="52" idx="2"/>
            </p:cNvCxnSpPr>
            <p:nvPr/>
          </p:nvCxnSpPr>
          <p:spPr>
            <a:xfrm flipV="1">
              <a:off x="7308974" y="3482415"/>
              <a:ext cx="501357" cy="2949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761BEC10-B058-942A-B35A-C1E3C54319AE}"/>
                </a:ext>
              </a:extLst>
            </p:cNvPr>
            <p:cNvCxnSpPr>
              <a:cxnSpLocks/>
              <a:stCxn id="52" idx="3"/>
              <a:endCxn id="49" idx="6"/>
            </p:cNvCxnSpPr>
            <p:nvPr/>
          </p:nvCxnSpPr>
          <p:spPr>
            <a:xfrm flipH="1">
              <a:off x="7679803" y="3530908"/>
              <a:ext cx="150615" cy="1607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89FA5589-FCB9-9B65-D229-128AA509927D}"/>
                </a:ext>
              </a:extLst>
            </p:cNvPr>
            <p:cNvCxnSpPr>
              <a:cxnSpLocks/>
              <a:stCxn id="52" idx="6"/>
              <a:endCxn id="54" idx="2"/>
            </p:cNvCxnSpPr>
            <p:nvPr/>
          </p:nvCxnSpPr>
          <p:spPr>
            <a:xfrm>
              <a:off x="7947491" y="3482415"/>
              <a:ext cx="221897" cy="14994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20F613EC-6582-DF86-7903-BD9033C36211}"/>
                </a:ext>
              </a:extLst>
            </p:cNvPr>
            <p:cNvCxnSpPr>
              <a:cxnSpLocks/>
              <a:stCxn id="52" idx="5"/>
              <a:endCxn id="41" idx="0"/>
            </p:cNvCxnSpPr>
            <p:nvPr/>
          </p:nvCxnSpPr>
          <p:spPr>
            <a:xfrm>
              <a:off x="7927404" y="3530908"/>
              <a:ext cx="31082" cy="456683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BB5E9D35-A976-31D0-43E8-4722FED32CF8}"/>
                </a:ext>
              </a:extLst>
            </p:cNvPr>
            <p:cNvCxnSpPr>
              <a:cxnSpLocks/>
              <a:stCxn id="54" idx="3"/>
              <a:endCxn id="41" idx="0"/>
            </p:cNvCxnSpPr>
            <p:nvPr/>
          </p:nvCxnSpPr>
          <p:spPr>
            <a:xfrm flipH="1">
              <a:off x="7958486" y="3680850"/>
              <a:ext cx="230989" cy="30674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27642B2F-0595-699C-8D05-CB15EC696F36}"/>
                </a:ext>
              </a:extLst>
            </p:cNvPr>
            <p:cNvCxnSpPr>
              <a:cxnSpLocks/>
              <a:stCxn id="46" idx="2"/>
              <a:endCxn id="41" idx="6"/>
            </p:cNvCxnSpPr>
            <p:nvPr/>
          </p:nvCxnSpPr>
          <p:spPr>
            <a:xfrm flipH="1">
              <a:off x="8027066" y="3836914"/>
              <a:ext cx="372889" cy="2192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26DD0323-1426-2D21-EB94-08B330F0B0B0}"/>
                </a:ext>
              </a:extLst>
            </p:cNvPr>
            <p:cNvCxnSpPr>
              <a:cxnSpLocks/>
              <a:stCxn id="54" idx="5"/>
              <a:endCxn id="46" idx="1"/>
            </p:cNvCxnSpPr>
            <p:nvPr/>
          </p:nvCxnSpPr>
          <p:spPr>
            <a:xfrm>
              <a:off x="8286461" y="3680850"/>
              <a:ext cx="133581" cy="107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6BD802CC-69EA-CC28-1952-87370C0BBDB0}"/>
                </a:ext>
              </a:extLst>
            </p:cNvPr>
            <p:cNvSpPr/>
            <p:nvPr/>
          </p:nvSpPr>
          <p:spPr>
            <a:xfrm>
              <a:off x="8751087" y="364927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4" name="Oval 73">
              <a:extLst>
                <a:ext uri="{FF2B5EF4-FFF2-40B4-BE49-F238E27FC236}">
                  <a16:creationId xmlns:a16="http://schemas.microsoft.com/office/drawing/2014/main" id="{A4E8BA7E-FD8A-99C2-C6E9-BEC59904F345}"/>
                </a:ext>
              </a:extLst>
            </p:cNvPr>
            <p:cNvSpPr/>
            <p:nvPr/>
          </p:nvSpPr>
          <p:spPr>
            <a:xfrm>
              <a:off x="8359014" y="321813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2A9D0464-B75C-6633-5423-5ED06A23CAC7}"/>
                </a:ext>
              </a:extLst>
            </p:cNvPr>
            <p:cNvSpPr/>
            <p:nvPr/>
          </p:nvSpPr>
          <p:spPr>
            <a:xfrm>
              <a:off x="7542643" y="312833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27594225-78F9-007B-96CF-A2EECAE2EA07}"/>
                </a:ext>
              </a:extLst>
            </p:cNvPr>
            <p:cNvSpPr/>
            <p:nvPr/>
          </p:nvSpPr>
          <p:spPr>
            <a:xfrm>
              <a:off x="6801044" y="327667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F927B382-B386-DFD3-9209-1416412E11A6}"/>
                </a:ext>
              </a:extLst>
            </p:cNvPr>
            <p:cNvSpPr/>
            <p:nvPr/>
          </p:nvSpPr>
          <p:spPr>
            <a:xfrm>
              <a:off x="7171814" y="284892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6BD28370-32A9-C88E-7F7B-27B7CF02469C}"/>
                </a:ext>
              </a:extLst>
            </p:cNvPr>
            <p:cNvSpPr/>
            <p:nvPr/>
          </p:nvSpPr>
          <p:spPr>
            <a:xfrm>
              <a:off x="8032228" y="282428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4B423DF2-6E00-BF16-2EBA-4FEDB6438685}"/>
                </a:ext>
              </a:extLst>
            </p:cNvPr>
            <p:cNvCxnSpPr>
              <a:cxnSpLocks/>
              <a:stCxn id="50" idx="0"/>
              <a:endCxn id="76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CF4048DC-9CCB-55A4-6383-2B342DCB3E08}"/>
                </a:ext>
              </a:extLst>
            </p:cNvPr>
            <p:cNvCxnSpPr>
              <a:cxnSpLocks/>
              <a:stCxn id="51" idx="0"/>
              <a:endCxn id="77" idx="4"/>
            </p:cNvCxnSpPr>
            <p:nvPr/>
          </p:nvCxnSpPr>
          <p:spPr>
            <a:xfrm flipH="1" flipV="1">
              <a:off x="7240394" y="2986086"/>
              <a:ext cx="20087" cy="5057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0425984C-2434-C85A-C5ED-8C277CB32F26}"/>
                </a:ext>
              </a:extLst>
            </p:cNvPr>
            <p:cNvCxnSpPr>
              <a:cxnSpLocks/>
              <a:stCxn id="54" idx="7"/>
              <a:endCxn id="74" idx="4"/>
            </p:cNvCxnSpPr>
            <p:nvPr/>
          </p:nvCxnSpPr>
          <p:spPr>
            <a:xfrm flipV="1">
              <a:off x="8286461" y="3355299"/>
              <a:ext cx="141133" cy="2285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5EF59FC5-4CC0-F1CC-D60B-16D682FEF8C1}"/>
                </a:ext>
              </a:extLst>
            </p:cNvPr>
            <p:cNvCxnSpPr>
              <a:cxnSpLocks/>
              <a:stCxn id="46" idx="7"/>
              <a:endCxn id="73" idx="2"/>
            </p:cNvCxnSpPr>
            <p:nvPr/>
          </p:nvCxnSpPr>
          <p:spPr>
            <a:xfrm flipV="1">
              <a:off x="8517028" y="3717850"/>
              <a:ext cx="234059" cy="70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92B9E846-A2E7-EF90-3FE3-CF5A408511B3}"/>
                </a:ext>
              </a:extLst>
            </p:cNvPr>
            <p:cNvCxnSpPr>
              <a:cxnSpLocks/>
              <a:stCxn id="47" idx="7"/>
              <a:endCxn id="73" idx="4"/>
            </p:cNvCxnSpPr>
            <p:nvPr/>
          </p:nvCxnSpPr>
          <p:spPr>
            <a:xfrm flipV="1">
              <a:off x="8799580" y="3786430"/>
              <a:ext cx="20087" cy="30944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12E8AD11-C1D5-524D-CB52-379292DAF6D1}"/>
                </a:ext>
              </a:extLst>
            </p:cNvPr>
            <p:cNvCxnSpPr>
              <a:cxnSpLocks/>
              <a:stCxn id="74" idx="1"/>
              <a:endCxn id="78" idx="4"/>
            </p:cNvCxnSpPr>
            <p:nvPr/>
          </p:nvCxnSpPr>
          <p:spPr>
            <a:xfrm flipH="1" flipV="1">
              <a:off x="8100808" y="2961446"/>
              <a:ext cx="278293" cy="27678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242790F1-DC17-7C16-B42E-AF74DF8D1365}"/>
                </a:ext>
              </a:extLst>
            </p:cNvPr>
            <p:cNvCxnSpPr>
              <a:cxnSpLocks/>
              <a:stCxn id="52" idx="7"/>
              <a:endCxn id="75" idx="5"/>
            </p:cNvCxnSpPr>
            <p:nvPr/>
          </p:nvCxnSpPr>
          <p:spPr>
            <a:xfrm flipH="1" flipV="1">
              <a:off x="7659716" y="3245404"/>
              <a:ext cx="267688" cy="18851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D4E192A5-0B66-4D31-F2CC-766FB3A3BC05}"/>
                </a:ext>
              </a:extLst>
            </p:cNvPr>
            <p:cNvCxnSpPr>
              <a:cxnSpLocks/>
              <a:stCxn id="75" idx="3"/>
              <a:endCxn id="51" idx="7"/>
            </p:cNvCxnSpPr>
            <p:nvPr/>
          </p:nvCxnSpPr>
          <p:spPr>
            <a:xfrm flipH="1">
              <a:off x="7308974" y="3245404"/>
              <a:ext cx="253756" cy="2665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89F6395C-1391-2643-C28C-771D1E265142}"/>
                </a:ext>
              </a:extLst>
            </p:cNvPr>
            <p:cNvCxnSpPr>
              <a:cxnSpLocks/>
              <a:stCxn id="74" idx="2"/>
              <a:endCxn id="75" idx="6"/>
            </p:cNvCxnSpPr>
            <p:nvPr/>
          </p:nvCxnSpPr>
          <p:spPr>
            <a:xfrm flipH="1" flipV="1">
              <a:off x="7679803" y="3196911"/>
              <a:ext cx="679211" cy="898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20D62CDC-6521-4A95-1DD1-405D7D699CC4}"/>
                </a:ext>
              </a:extLst>
            </p:cNvPr>
            <p:cNvCxnSpPr>
              <a:cxnSpLocks/>
              <a:stCxn id="75" idx="7"/>
              <a:endCxn id="78" idx="3"/>
            </p:cNvCxnSpPr>
            <p:nvPr/>
          </p:nvCxnSpPr>
          <p:spPr>
            <a:xfrm flipV="1">
              <a:off x="7659716" y="2941359"/>
              <a:ext cx="392599" cy="20705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396712C9-EA8D-2421-F517-91C2E22847A6}"/>
                </a:ext>
              </a:extLst>
            </p:cNvPr>
            <p:cNvCxnSpPr>
              <a:cxnSpLocks/>
              <a:stCxn id="73" idx="1"/>
              <a:endCxn id="74" idx="5"/>
            </p:cNvCxnSpPr>
            <p:nvPr/>
          </p:nvCxnSpPr>
          <p:spPr>
            <a:xfrm flipH="1" flipV="1">
              <a:off x="8476087" y="3335212"/>
              <a:ext cx="295087" cy="33414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AA303634-8B18-D2E8-8889-40229F45125C}"/>
                </a:ext>
              </a:extLst>
            </p:cNvPr>
            <p:cNvCxnSpPr>
              <a:cxnSpLocks/>
              <a:stCxn id="75" idx="3"/>
              <a:endCxn id="77" idx="5"/>
            </p:cNvCxnSpPr>
            <p:nvPr/>
          </p:nvCxnSpPr>
          <p:spPr>
            <a:xfrm flipH="1" flipV="1">
              <a:off x="7288887" y="2965999"/>
              <a:ext cx="273843" cy="27940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2F437DED-CAFF-E347-E422-8432AAD1698E}"/>
                </a:ext>
              </a:extLst>
            </p:cNvPr>
            <p:cNvCxnSpPr>
              <a:cxnSpLocks/>
              <a:stCxn id="78" idx="2"/>
              <a:endCxn id="77" idx="6"/>
            </p:cNvCxnSpPr>
            <p:nvPr/>
          </p:nvCxnSpPr>
          <p:spPr>
            <a:xfrm flipH="1">
              <a:off x="7308974" y="2892866"/>
              <a:ext cx="723254" cy="2464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0527162C-EE5D-0AC7-6A2B-C45BB5D3F240}"/>
                </a:ext>
              </a:extLst>
            </p:cNvPr>
            <p:cNvCxnSpPr>
              <a:cxnSpLocks/>
              <a:stCxn id="50" idx="0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3C4B0031-4DD2-6096-13FE-14AB3CA8DFFA}"/>
                </a:ext>
              </a:extLst>
            </p:cNvPr>
            <p:cNvCxnSpPr>
              <a:cxnSpLocks/>
              <a:stCxn id="77" idx="3"/>
              <a:endCxn id="76" idx="7"/>
            </p:cNvCxnSpPr>
            <p:nvPr/>
          </p:nvCxnSpPr>
          <p:spPr>
            <a:xfrm flipH="1">
              <a:off x="6918117" y="2965999"/>
              <a:ext cx="273784" cy="33076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165CD1A2-8F57-2FB8-8A11-18033978DA9B}"/>
                </a:ext>
              </a:extLst>
            </p:cNvPr>
            <p:cNvCxnSpPr>
              <a:cxnSpLocks/>
              <a:stCxn id="51" idx="2"/>
              <a:endCxn id="53" idx="7"/>
            </p:cNvCxnSpPr>
            <p:nvPr/>
          </p:nvCxnSpPr>
          <p:spPr>
            <a:xfrm flipH="1">
              <a:off x="6436253" y="3560403"/>
              <a:ext cx="755648" cy="39878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BBFF3EDE-402D-053A-583E-EC964C28551A}"/>
                </a:ext>
              </a:extLst>
            </p:cNvPr>
            <p:cNvSpPr/>
            <p:nvPr/>
          </p:nvSpPr>
          <p:spPr>
            <a:xfrm>
              <a:off x="8507074" y="2607940"/>
              <a:ext cx="477947" cy="46166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2400" i="1" dirty="0">
                  <a:solidFill>
                    <a:schemeClr val="accent2"/>
                  </a:solidFill>
                </a:rPr>
                <a:t>T</a:t>
              </a:r>
              <a:endParaRPr lang="en-US" sz="2400" dirty="0">
                <a:solidFill>
                  <a:schemeClr val="accent2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8" name="Content Placeholder 2">
                <a:extLst>
                  <a:ext uri="{FF2B5EF4-FFF2-40B4-BE49-F238E27FC236}">
                    <a16:creationId xmlns:a16="http://schemas.microsoft.com/office/drawing/2014/main" id="{0B2699BD-9213-27D1-D75F-048D5D6FABB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853" y="4907809"/>
                <a:ext cx="5280096" cy="819818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None/>
                </a:pPr>
                <a:r>
                  <a:rPr lang="en-US" sz="2400" b="1" dirty="0">
                    <a:solidFill>
                      <a:schemeClr val="tx1"/>
                    </a:solidFill>
                  </a:rPr>
                  <a:t>Theorem [2]: </a:t>
                </a:r>
                <a:r>
                  <a:rPr lang="en-US" sz="2400" b="0" dirty="0">
                    <a:solidFill>
                      <a:schemeClr val="tx1"/>
                    </a:solidFill>
                  </a:rPr>
                  <a:t>There is a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400" i="1" dirty="0">
                    <a:solidFill>
                      <a:schemeClr val="tx1"/>
                    </a:solidFill>
                  </a:rPr>
                  <a:t> </a:t>
                </a:r>
                <a:r>
                  <a:rPr lang="en-US" sz="2400" dirty="0">
                    <a:solidFill>
                      <a:schemeClr val="tx1"/>
                    </a:solidFill>
                  </a:rPr>
                  <a:t>approximation of all eccentricities in total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 time  </a:t>
                </a:r>
              </a:p>
            </p:txBody>
          </p:sp>
        </mc:Choice>
        <mc:Fallback xmlns="">
          <p:sp>
            <p:nvSpPr>
              <p:cNvPr id="98" name="Content Placeholder 2">
                <a:extLst>
                  <a:ext uri="{FF2B5EF4-FFF2-40B4-BE49-F238E27FC236}">
                    <a16:creationId xmlns:a16="http://schemas.microsoft.com/office/drawing/2014/main" id="{0B2699BD-9213-27D1-D75F-048D5D6FAB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853" y="4907809"/>
                <a:ext cx="5280096" cy="819818"/>
              </a:xfrm>
              <a:prstGeom prst="rect">
                <a:avLst/>
              </a:prstGeom>
              <a:blipFill>
                <a:blip r:embed="rId12"/>
                <a:stretch>
                  <a:fillRect l="-719" t="-7463" r="-1918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1" name="TextBox 100">
            <a:extLst>
              <a:ext uri="{FF2B5EF4-FFF2-40B4-BE49-F238E27FC236}">
                <a16:creationId xmlns:a16="http://schemas.microsoft.com/office/drawing/2014/main" id="{F314A059-A40D-B1CF-B22F-C32F3145C372}"/>
              </a:ext>
            </a:extLst>
          </p:cNvPr>
          <p:cNvSpPr txBox="1"/>
          <p:nvPr/>
        </p:nvSpPr>
        <p:spPr>
          <a:xfrm>
            <a:off x="261810" y="6245058"/>
            <a:ext cx="8475418" cy="55399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sz="1500" dirty="0"/>
              <a:t>[2] 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terrain of 𝛿-hyperbolic graphs. Journal of Computer and System Sciences, 112: 50-56, 2020.</a:t>
            </a:r>
          </a:p>
        </p:txBody>
      </p:sp>
    </p:spTree>
    <p:extLst>
      <p:ext uri="{BB962C8B-B14F-4D97-AF65-F5344CB8AC3E}">
        <p14:creationId xmlns:p14="http://schemas.microsoft.com/office/powerpoint/2010/main" val="1470826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 fontScale="90000"/>
          </a:bodyPr>
          <a:lstStyle/>
          <a:p>
            <a:r>
              <a:rPr lang="en-US" dirty="0"/>
              <a:t>Efficient eccentricity approximation via eccentricity approximating spanning tre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63255" y="1082568"/>
                <a:ext cx="8408968" cy="5094396"/>
              </a:xfrm>
            </p:spPr>
            <p:txBody>
              <a:bodyPr/>
              <a:lstStyle/>
              <a:p>
                <a:r>
                  <a:rPr lang="en-US" dirty="0"/>
                  <a:t>Find a </a:t>
                </a:r>
                <a:r>
                  <a:rPr lang="en-US" b="1" dirty="0">
                    <a:solidFill>
                      <a:schemeClr val="accent1"/>
                    </a:solidFill>
                  </a:rPr>
                  <a:t>mutually distant </a:t>
                </a:r>
                <a:r>
                  <a:rPr lang="en-US" dirty="0"/>
                  <a:t>pair of vertices </a:t>
                </a:r>
                <a:r>
                  <a:rPr lang="en-US" dirty="0" err="1"/>
                  <a:t>x,y</a:t>
                </a:r>
                <a:r>
                  <a:rPr lang="en-US" dirty="0"/>
                  <a:t>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tim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3255" y="1082568"/>
                <a:ext cx="8408968" cy="5094396"/>
              </a:xfrm>
              <a:blipFill>
                <a:blip r:embed="rId3"/>
                <a:stretch>
                  <a:fillRect l="-603" t="-14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E8A3E5F5-50B7-411F-7F1C-6EDF491A48EE}"/>
              </a:ext>
            </a:extLst>
          </p:cNvPr>
          <p:cNvCxnSpPr>
            <a:cxnSpLocks/>
            <a:stCxn id="8" idx="6"/>
            <a:endCxn id="11" idx="2"/>
          </p:cNvCxnSpPr>
          <p:nvPr/>
        </p:nvCxnSpPr>
        <p:spPr>
          <a:xfrm flipV="1">
            <a:off x="2431290" y="2114256"/>
            <a:ext cx="4082239" cy="4172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44ED2CDF-EF96-854F-559E-4306988B04FB}"/>
              </a:ext>
            </a:extLst>
          </p:cNvPr>
          <p:cNvCxnSpPr>
            <a:cxnSpLocks/>
            <a:stCxn id="11" idx="3"/>
            <a:endCxn id="14" idx="6"/>
          </p:cNvCxnSpPr>
          <p:nvPr/>
        </p:nvCxnSpPr>
        <p:spPr>
          <a:xfrm flipH="1">
            <a:off x="1338674" y="2162749"/>
            <a:ext cx="5194942" cy="592117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634809A9-BAB3-99AC-6E3F-063C868559D9}"/>
              </a:ext>
            </a:extLst>
          </p:cNvPr>
          <p:cNvCxnSpPr>
            <a:cxnSpLocks/>
            <a:stCxn id="14" idx="5"/>
            <a:endCxn id="17" idx="2"/>
          </p:cNvCxnSpPr>
          <p:nvPr/>
        </p:nvCxnSpPr>
        <p:spPr>
          <a:xfrm flipV="1">
            <a:off x="1318587" y="2565646"/>
            <a:ext cx="6238855" cy="23771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8717F3B0-8DC2-03E3-05A5-72ACC89E451A}"/>
              </a:ext>
            </a:extLst>
          </p:cNvPr>
          <p:cNvCxnSpPr>
            <a:cxnSpLocks/>
            <a:stCxn id="17" idx="3"/>
            <a:endCxn id="37" idx="6"/>
          </p:cNvCxnSpPr>
          <p:nvPr/>
        </p:nvCxnSpPr>
        <p:spPr>
          <a:xfrm flipH="1">
            <a:off x="889198" y="2614139"/>
            <a:ext cx="6688331" cy="643764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38D4BBAF-75B7-CBA1-8F49-C5B3005E929D}"/>
              </a:ext>
            </a:extLst>
          </p:cNvPr>
          <p:cNvGrpSpPr/>
          <p:nvPr/>
        </p:nvGrpSpPr>
        <p:grpSpPr>
          <a:xfrm>
            <a:off x="1876561" y="1881463"/>
            <a:ext cx="554729" cy="369332"/>
            <a:chOff x="1410472" y="2370001"/>
            <a:chExt cx="554729" cy="369332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912801D7-F7DE-658D-5F0B-B60132646616}"/>
                </a:ext>
              </a:extLst>
            </p:cNvPr>
            <p:cNvSpPr/>
            <p:nvPr/>
          </p:nvSpPr>
          <p:spPr>
            <a:xfrm>
              <a:off x="1828041" y="257593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>
                  <a:extLst>
                    <a:ext uri="{FF2B5EF4-FFF2-40B4-BE49-F238E27FC236}">
                      <a16:creationId xmlns:a16="http://schemas.microsoft.com/office/drawing/2014/main" id="{27D7727E-E2B4-04C6-E77C-5204B55064A2}"/>
                    </a:ext>
                  </a:extLst>
                </p:cNvPr>
                <p:cNvSpPr txBox="1"/>
                <p:nvPr/>
              </p:nvSpPr>
              <p:spPr>
                <a:xfrm>
                  <a:off x="1410472" y="2370001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id="{DDA0E3BA-62C9-5A45-BCDA-162AF57218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10472" y="2370001"/>
                  <a:ext cx="477951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D9204B12-5DE0-6D29-D7F5-926B7ED797B2}"/>
              </a:ext>
            </a:extLst>
          </p:cNvPr>
          <p:cNvGrpSpPr/>
          <p:nvPr/>
        </p:nvGrpSpPr>
        <p:grpSpPr>
          <a:xfrm>
            <a:off x="6513529" y="1928580"/>
            <a:ext cx="590923" cy="369332"/>
            <a:chOff x="6343489" y="2599754"/>
            <a:chExt cx="590923" cy="369332"/>
          </a:xfrm>
        </p:grpSpPr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EC67BA60-3540-CCBB-F44D-5A60110CEFFF}"/>
                </a:ext>
              </a:extLst>
            </p:cNvPr>
            <p:cNvSpPr/>
            <p:nvPr/>
          </p:nvSpPr>
          <p:spPr>
            <a:xfrm>
              <a:off x="6343489" y="271685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BEE03EBC-7AFA-53EC-751A-F9AF1C133C19}"/>
                    </a:ext>
                  </a:extLst>
                </p:cNvPr>
                <p:cNvSpPr txBox="1"/>
                <p:nvPr/>
              </p:nvSpPr>
              <p:spPr>
                <a:xfrm>
                  <a:off x="6456461" y="2599754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4" name="TextBox 53">
                  <a:extLst>
                    <a:ext uri="{FF2B5EF4-FFF2-40B4-BE49-F238E27FC236}">
                      <a16:creationId xmlns:a16="http://schemas.microsoft.com/office/drawing/2014/main" id="{A0BBCB3E-E2D3-3C44-9D7F-0A594F3B91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56461" y="2599754"/>
                  <a:ext cx="477951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EAD4D17C-DEBA-CE38-9F9E-5FF285CC3ABF}"/>
              </a:ext>
            </a:extLst>
          </p:cNvPr>
          <p:cNvGrpSpPr/>
          <p:nvPr/>
        </p:nvGrpSpPr>
        <p:grpSpPr>
          <a:xfrm>
            <a:off x="772056" y="2519401"/>
            <a:ext cx="566618" cy="369332"/>
            <a:chOff x="828988" y="2901712"/>
            <a:chExt cx="566618" cy="369332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12599946-2084-A439-C0F2-805C40029316}"/>
                </a:ext>
              </a:extLst>
            </p:cNvPr>
            <p:cNvSpPr/>
            <p:nvPr/>
          </p:nvSpPr>
          <p:spPr>
            <a:xfrm>
              <a:off x="1258446" y="306859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id="{C3AFC63E-B3CE-A23D-C2ED-18F26C350DA7}"/>
                    </a:ext>
                  </a:extLst>
                </p:cNvPr>
                <p:cNvSpPr txBox="1"/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id="{F55A3BBA-7970-6343-B601-C931EF5E64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02D175D-B671-F7CA-17B5-5533992135D1}"/>
              </a:ext>
            </a:extLst>
          </p:cNvPr>
          <p:cNvGrpSpPr/>
          <p:nvPr/>
        </p:nvGrpSpPr>
        <p:grpSpPr>
          <a:xfrm>
            <a:off x="7557442" y="2336347"/>
            <a:ext cx="615111" cy="369332"/>
            <a:chOff x="7257825" y="3089900"/>
            <a:chExt cx="615111" cy="369332"/>
          </a:xfrm>
        </p:grpSpPr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EAF20F67-4D41-F0D3-8328-71BA313BBDFE}"/>
                </a:ext>
              </a:extLst>
            </p:cNvPr>
            <p:cNvSpPr/>
            <p:nvPr/>
          </p:nvSpPr>
          <p:spPr>
            <a:xfrm>
              <a:off x="7257825" y="325061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>
                  <a:extLst>
                    <a:ext uri="{FF2B5EF4-FFF2-40B4-BE49-F238E27FC236}">
                      <a16:creationId xmlns:a16="http://schemas.microsoft.com/office/drawing/2014/main" id="{DFB54E46-BA21-338F-8440-38CABE1C08A1}"/>
                    </a:ext>
                  </a:extLst>
                </p:cNvPr>
                <p:cNvSpPr txBox="1"/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6" name="TextBox 55">
                  <a:extLst>
                    <a:ext uri="{FF2B5EF4-FFF2-40B4-BE49-F238E27FC236}">
                      <a16:creationId xmlns:a16="http://schemas.microsoft.com/office/drawing/2014/main" id="{994BF5D0-0EBB-2E40-A1C5-9DCE5FDFDC8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EA19DA3-F742-4A29-EE51-C7960108553E}"/>
              </a:ext>
            </a:extLst>
          </p:cNvPr>
          <p:cNvGrpSpPr/>
          <p:nvPr/>
        </p:nvGrpSpPr>
        <p:grpSpPr>
          <a:xfrm>
            <a:off x="371777" y="3058912"/>
            <a:ext cx="517421" cy="369332"/>
            <a:chOff x="367939" y="3674063"/>
            <a:chExt cx="517421" cy="369332"/>
          </a:xfrm>
        </p:grpSpPr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BF0EA0C6-9CFF-15FA-AAD5-E186945C8DB4}"/>
                </a:ext>
              </a:extLst>
            </p:cNvPr>
            <p:cNvSpPr/>
            <p:nvPr/>
          </p:nvSpPr>
          <p:spPr>
            <a:xfrm>
              <a:off x="748200" y="3804474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TextBox 37">
                  <a:extLst>
                    <a:ext uri="{FF2B5EF4-FFF2-40B4-BE49-F238E27FC236}">
                      <a16:creationId xmlns:a16="http://schemas.microsoft.com/office/drawing/2014/main" id="{9AE41ECA-011B-F136-D042-8EA3D27718E3}"/>
                    </a:ext>
                  </a:extLst>
                </p:cNvPr>
                <p:cNvSpPr txBox="1"/>
                <p:nvPr/>
              </p:nvSpPr>
              <p:spPr>
                <a:xfrm>
                  <a:off x="367939" y="3674063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7" name="TextBox 56">
                  <a:extLst>
                    <a:ext uri="{FF2B5EF4-FFF2-40B4-BE49-F238E27FC236}">
                      <a16:creationId xmlns:a16="http://schemas.microsoft.com/office/drawing/2014/main" id="{E002ADDD-CCA2-C94F-AF6A-6DA84930B1B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7939" y="3674063"/>
                  <a:ext cx="477951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9" name="TextBox 38">
            <a:extLst>
              <a:ext uri="{FF2B5EF4-FFF2-40B4-BE49-F238E27FC236}">
                <a16:creationId xmlns:a16="http://schemas.microsoft.com/office/drawing/2014/main" id="{B60E7943-4174-3769-F731-E158EE5FB7A2}"/>
              </a:ext>
            </a:extLst>
          </p:cNvPr>
          <p:cNvSpPr txBox="1"/>
          <p:nvPr/>
        </p:nvSpPr>
        <p:spPr>
          <a:xfrm>
            <a:off x="2469641" y="3153828"/>
            <a:ext cx="397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…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428E13CA-2568-75AE-7A76-F40DBE7659BF}"/>
              </a:ext>
            </a:extLst>
          </p:cNvPr>
          <p:cNvGrpSpPr/>
          <p:nvPr/>
        </p:nvGrpSpPr>
        <p:grpSpPr>
          <a:xfrm>
            <a:off x="57189" y="3660254"/>
            <a:ext cx="556881" cy="369332"/>
            <a:chOff x="295146" y="3965139"/>
            <a:chExt cx="556881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E18E5F7E-B450-8980-198A-6F829391C1BE}"/>
                    </a:ext>
                  </a:extLst>
                </p:cNvPr>
                <p:cNvSpPr txBox="1"/>
                <p:nvPr/>
              </p:nvSpPr>
              <p:spPr>
                <a:xfrm>
                  <a:off x="295146" y="3965139"/>
                  <a:ext cx="44525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id="{DFAF43F0-384A-584A-B08C-A8C0131A6C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5146" y="3965139"/>
                  <a:ext cx="445250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9B6BF842-88AE-5FDE-FC62-DF6CE819254F}"/>
                </a:ext>
              </a:extLst>
            </p:cNvPr>
            <p:cNvSpPr/>
            <p:nvPr/>
          </p:nvSpPr>
          <p:spPr>
            <a:xfrm>
              <a:off x="714867" y="403371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35B49491-4824-62F7-67FB-6C8979558E64}"/>
              </a:ext>
            </a:extLst>
          </p:cNvPr>
          <p:cNvGrpSpPr/>
          <p:nvPr/>
        </p:nvGrpSpPr>
        <p:grpSpPr>
          <a:xfrm>
            <a:off x="8367878" y="3510914"/>
            <a:ext cx="776122" cy="369332"/>
            <a:chOff x="7739228" y="3820893"/>
            <a:chExt cx="776122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2EF04679-3E4D-B2A7-A2E9-BEEF83DD1EEF}"/>
                    </a:ext>
                  </a:extLst>
                </p:cNvPr>
                <p:cNvSpPr txBox="1"/>
                <p:nvPr/>
              </p:nvSpPr>
              <p:spPr>
                <a:xfrm>
                  <a:off x="7850489" y="3820893"/>
                  <a:ext cx="66486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27489DB3-5CDB-534E-839B-4428FE146E6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50489" y="3820893"/>
                  <a:ext cx="664861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168A8C85-7557-765E-B71D-6DA6FA0D01C7}"/>
                </a:ext>
              </a:extLst>
            </p:cNvPr>
            <p:cNvSpPr/>
            <p:nvPr/>
          </p:nvSpPr>
          <p:spPr>
            <a:xfrm>
              <a:off x="7739228" y="396513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31AD40DE-FD90-E0E8-943D-F1CB239CBFE8}"/>
              </a:ext>
            </a:extLst>
          </p:cNvPr>
          <p:cNvCxnSpPr>
            <a:cxnSpLocks/>
            <a:stCxn id="42" idx="6"/>
            <a:endCxn id="45" idx="2"/>
          </p:cNvCxnSpPr>
          <p:nvPr/>
        </p:nvCxnSpPr>
        <p:spPr>
          <a:xfrm flipV="1">
            <a:off x="614070" y="3723740"/>
            <a:ext cx="7753808" cy="73674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9EBAD79E-7B28-9721-7EB7-03B8B50CFA39}"/>
              </a:ext>
            </a:extLst>
          </p:cNvPr>
          <p:cNvCxnSpPr>
            <a:cxnSpLocks/>
            <a:stCxn id="38" idx="3"/>
          </p:cNvCxnSpPr>
          <p:nvPr/>
        </p:nvCxnSpPr>
        <p:spPr>
          <a:xfrm>
            <a:off x="849728" y="3243578"/>
            <a:ext cx="1504784" cy="42412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214EA6C3-3B97-093A-67EF-4F470B818CB3}"/>
              </a:ext>
            </a:extLst>
          </p:cNvPr>
          <p:cNvCxnSpPr>
            <a:cxnSpLocks/>
            <a:endCxn id="42" idx="7"/>
          </p:cNvCxnSpPr>
          <p:nvPr/>
        </p:nvCxnSpPr>
        <p:spPr>
          <a:xfrm flipH="1">
            <a:off x="593983" y="3640835"/>
            <a:ext cx="1436405" cy="108086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35E732CB-5A2E-1D5E-8CC1-1C1E921586E6}"/>
                  </a:ext>
                </a:extLst>
              </p:cNvPr>
              <p:cNvSpPr txBox="1"/>
              <p:nvPr/>
            </p:nvSpPr>
            <p:spPr>
              <a:xfrm rot="21259013">
                <a:off x="1764368" y="2260321"/>
                <a:ext cx="28498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𝑖𝑎𝑚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35E732CB-5A2E-1D5E-8CC1-1C1E921586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21259013">
                <a:off x="1764368" y="2260321"/>
                <a:ext cx="2849883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49">
            <a:extLst>
              <a:ext uri="{FF2B5EF4-FFF2-40B4-BE49-F238E27FC236}">
                <a16:creationId xmlns:a16="http://schemas.microsoft.com/office/drawing/2014/main" id="{0EA19D37-D6C8-36F8-715C-8B18752D701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76860" y="1312980"/>
            <a:ext cx="2908859" cy="568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193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 fontScale="90000"/>
          </a:bodyPr>
          <a:lstStyle/>
          <a:p>
            <a:r>
              <a:rPr lang="en-US" dirty="0"/>
              <a:t>Efficient eccentricity approximation via eccentricity approximating spanning tre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63255" y="1082568"/>
                <a:ext cx="8408968" cy="5094396"/>
              </a:xfrm>
            </p:spPr>
            <p:txBody>
              <a:bodyPr/>
              <a:lstStyle/>
              <a:p>
                <a:r>
                  <a:rPr lang="en-US" dirty="0"/>
                  <a:t>Find a </a:t>
                </a:r>
                <a:r>
                  <a:rPr lang="en-US" b="1" dirty="0">
                    <a:solidFill>
                      <a:schemeClr val="accent1"/>
                    </a:solidFill>
                  </a:rPr>
                  <a:t>mutually distant </a:t>
                </a:r>
                <a:r>
                  <a:rPr lang="en-US" dirty="0"/>
                  <a:t>pair of vertices </a:t>
                </a:r>
                <a:r>
                  <a:rPr lang="en-US" dirty="0" err="1"/>
                  <a:t>x,y</a:t>
                </a:r>
                <a:r>
                  <a:rPr lang="en-US" dirty="0"/>
                  <a:t>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tim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Run breadth-first search (BFS) from the middle vertex </a:t>
                </a:r>
                <a:r>
                  <a:rPr lang="en-US" i="1" dirty="0"/>
                  <a:t>c </a:t>
                </a:r>
                <a:r>
                  <a:rPr lang="en-US" dirty="0"/>
                  <a:t>of the mutually distant pair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We show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3255" y="1082568"/>
                <a:ext cx="8408968" cy="5094396"/>
              </a:xfrm>
              <a:blipFill>
                <a:blip r:embed="rId3"/>
                <a:stretch>
                  <a:fillRect l="-603" t="-14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0" name="Group 39">
            <a:extLst>
              <a:ext uri="{FF2B5EF4-FFF2-40B4-BE49-F238E27FC236}">
                <a16:creationId xmlns:a16="http://schemas.microsoft.com/office/drawing/2014/main" id="{428E13CA-2568-75AE-7A76-F40DBE7659BF}"/>
              </a:ext>
            </a:extLst>
          </p:cNvPr>
          <p:cNvGrpSpPr/>
          <p:nvPr/>
        </p:nvGrpSpPr>
        <p:grpSpPr>
          <a:xfrm>
            <a:off x="57189" y="3660254"/>
            <a:ext cx="556881" cy="369332"/>
            <a:chOff x="295146" y="3965139"/>
            <a:chExt cx="556881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E18E5F7E-B450-8980-198A-6F829391C1BE}"/>
                    </a:ext>
                  </a:extLst>
                </p:cNvPr>
                <p:cNvSpPr txBox="1"/>
                <p:nvPr/>
              </p:nvSpPr>
              <p:spPr>
                <a:xfrm>
                  <a:off x="295146" y="3965139"/>
                  <a:ext cx="44525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id="{DFAF43F0-384A-584A-B08C-A8C0131A6C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5146" y="3965139"/>
                  <a:ext cx="445250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9B6BF842-88AE-5FDE-FC62-DF6CE819254F}"/>
                </a:ext>
              </a:extLst>
            </p:cNvPr>
            <p:cNvSpPr/>
            <p:nvPr/>
          </p:nvSpPr>
          <p:spPr>
            <a:xfrm>
              <a:off x="714867" y="403371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35B49491-4824-62F7-67FB-6C8979558E64}"/>
              </a:ext>
            </a:extLst>
          </p:cNvPr>
          <p:cNvGrpSpPr/>
          <p:nvPr/>
        </p:nvGrpSpPr>
        <p:grpSpPr>
          <a:xfrm>
            <a:off x="8367878" y="3510914"/>
            <a:ext cx="776122" cy="369332"/>
            <a:chOff x="7739228" y="3820893"/>
            <a:chExt cx="776122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2EF04679-3E4D-B2A7-A2E9-BEEF83DD1EEF}"/>
                    </a:ext>
                  </a:extLst>
                </p:cNvPr>
                <p:cNvSpPr txBox="1"/>
                <p:nvPr/>
              </p:nvSpPr>
              <p:spPr>
                <a:xfrm>
                  <a:off x="7850489" y="3820893"/>
                  <a:ext cx="66486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27489DB3-5CDB-534E-839B-4428FE146E6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50489" y="3820893"/>
                  <a:ext cx="664861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168A8C85-7557-765E-B71D-6DA6FA0D01C7}"/>
                </a:ext>
              </a:extLst>
            </p:cNvPr>
            <p:cNvSpPr/>
            <p:nvPr/>
          </p:nvSpPr>
          <p:spPr>
            <a:xfrm>
              <a:off x="7739228" y="396513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31AD40DE-FD90-E0E8-943D-F1CB239CBFE8}"/>
              </a:ext>
            </a:extLst>
          </p:cNvPr>
          <p:cNvCxnSpPr>
            <a:cxnSpLocks/>
            <a:stCxn id="42" idx="6"/>
            <a:endCxn id="45" idx="2"/>
          </p:cNvCxnSpPr>
          <p:nvPr/>
        </p:nvCxnSpPr>
        <p:spPr>
          <a:xfrm flipV="1">
            <a:off x="614070" y="3723740"/>
            <a:ext cx="7753808" cy="73674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0" name="Picture 49">
            <a:extLst>
              <a:ext uri="{FF2B5EF4-FFF2-40B4-BE49-F238E27FC236}">
                <a16:creationId xmlns:a16="http://schemas.microsoft.com/office/drawing/2014/main" id="{0EA19D37-D6C8-36F8-715C-8B18752D701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76860" y="1312980"/>
            <a:ext cx="2908859" cy="568483"/>
          </a:xfrm>
          <a:prstGeom prst="rect">
            <a:avLst/>
          </a:prstGeom>
        </p:spPr>
      </p:pic>
      <p:grpSp>
        <p:nvGrpSpPr>
          <p:cNvPr id="60" name="Group 59">
            <a:extLst>
              <a:ext uri="{FF2B5EF4-FFF2-40B4-BE49-F238E27FC236}">
                <a16:creationId xmlns:a16="http://schemas.microsoft.com/office/drawing/2014/main" id="{993D2975-CE9F-9BBB-349C-256BFC63823D}"/>
              </a:ext>
            </a:extLst>
          </p:cNvPr>
          <p:cNvGrpSpPr/>
          <p:nvPr/>
        </p:nvGrpSpPr>
        <p:grpSpPr>
          <a:xfrm>
            <a:off x="4209310" y="3358965"/>
            <a:ext cx="725379" cy="708338"/>
            <a:chOff x="1672352" y="4997003"/>
            <a:chExt cx="725379" cy="708338"/>
          </a:xfrm>
        </p:grpSpPr>
        <p:cxnSp>
          <p:nvCxnSpPr>
            <p:cNvPr id="61" name="Straight Arrow Connector 60">
              <a:extLst>
                <a:ext uri="{FF2B5EF4-FFF2-40B4-BE49-F238E27FC236}">
                  <a16:creationId xmlns:a16="http://schemas.microsoft.com/office/drawing/2014/main" id="{27209D9F-5532-5731-463E-F81E3E67F6F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25072" y="4997003"/>
              <a:ext cx="0" cy="418941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2" name="Straight Arrow Connector 61">
              <a:extLst>
                <a:ext uri="{FF2B5EF4-FFF2-40B4-BE49-F238E27FC236}">
                  <a16:creationId xmlns:a16="http://schemas.microsoft.com/office/drawing/2014/main" id="{A141F222-9C97-F357-AE19-8B64307297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25072" y="5100034"/>
              <a:ext cx="202973" cy="315910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3" name="Straight Arrow Connector 62">
              <a:extLst>
                <a:ext uri="{FF2B5EF4-FFF2-40B4-BE49-F238E27FC236}">
                  <a16:creationId xmlns:a16="http://schemas.microsoft.com/office/drawing/2014/main" id="{7A9174D3-79DD-C8CE-8FF4-A63E8A3D09B7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5944"/>
              <a:ext cx="0" cy="289397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4" name="Straight Arrow Connector 63">
              <a:extLst>
                <a:ext uri="{FF2B5EF4-FFF2-40B4-BE49-F238E27FC236}">
                  <a16:creationId xmlns:a16="http://schemas.microsoft.com/office/drawing/2014/main" id="{1AB586BF-5431-029C-3020-390A7D62438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765348" y="5100034"/>
              <a:ext cx="259724" cy="315911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5" name="Straight Arrow Connector 64">
              <a:extLst>
                <a:ext uri="{FF2B5EF4-FFF2-40B4-BE49-F238E27FC236}">
                  <a16:creationId xmlns:a16="http://schemas.microsoft.com/office/drawing/2014/main" id="{866A21AC-71D7-FDE4-6C4E-7883769183C8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672352" y="5351171"/>
              <a:ext cx="352720" cy="64773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157034EF-B768-E889-AF3F-2A232CC09379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3136"/>
              <a:ext cx="372659" cy="849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7" name="Straight Arrow Connector 66">
              <a:extLst>
                <a:ext uri="{FF2B5EF4-FFF2-40B4-BE49-F238E27FC236}">
                  <a16:creationId xmlns:a16="http://schemas.microsoft.com/office/drawing/2014/main" id="{617FB34E-5918-6E99-8701-A803F97F171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765348" y="5413136"/>
              <a:ext cx="233966" cy="2793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8" name="Straight Arrow Connector 67">
              <a:extLst>
                <a:ext uri="{FF2B5EF4-FFF2-40B4-BE49-F238E27FC236}">
                  <a16:creationId xmlns:a16="http://schemas.microsoft.com/office/drawing/2014/main" id="{7D2475E4-95DF-9C2F-57BE-3CD8BBCCD830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3136"/>
              <a:ext cx="294795" cy="2793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E90C7A04-7993-D4A1-AE42-611B815605D6}"/>
              </a:ext>
            </a:extLst>
          </p:cNvPr>
          <p:cNvGrpSpPr/>
          <p:nvPr/>
        </p:nvGrpSpPr>
        <p:grpSpPr>
          <a:xfrm>
            <a:off x="4469145" y="3703912"/>
            <a:ext cx="350673" cy="433695"/>
            <a:chOff x="1793765" y="2575937"/>
            <a:chExt cx="350673" cy="433695"/>
          </a:xfrm>
        </p:grpSpPr>
        <p:sp>
          <p:nvSpPr>
            <p:cNvPr id="70" name="Oval 69">
              <a:extLst>
                <a:ext uri="{FF2B5EF4-FFF2-40B4-BE49-F238E27FC236}">
                  <a16:creationId xmlns:a16="http://schemas.microsoft.com/office/drawing/2014/main" id="{02B616B6-49CC-41EF-AE2A-DFDA2A0D0975}"/>
                </a:ext>
              </a:extLst>
            </p:cNvPr>
            <p:cNvSpPr/>
            <p:nvPr/>
          </p:nvSpPr>
          <p:spPr>
            <a:xfrm>
              <a:off x="1828041" y="2575937"/>
              <a:ext cx="137160" cy="137160"/>
            </a:xfrm>
            <a:prstGeom prst="ellipse">
              <a:avLst/>
            </a:prstGeom>
            <a:solidFill>
              <a:schemeClr val="accent5"/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A1B6B761-641D-F0D4-F199-461D03D0BCD3}"/>
                    </a:ext>
                  </a:extLst>
                </p:cNvPr>
                <p:cNvSpPr txBox="1"/>
                <p:nvPr/>
              </p:nvSpPr>
              <p:spPr>
                <a:xfrm>
                  <a:off x="1793765" y="2640300"/>
                  <a:ext cx="35067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𝑐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2" name="TextBox 71">
                  <a:extLst>
                    <a:ext uri="{FF2B5EF4-FFF2-40B4-BE49-F238E27FC236}">
                      <a16:creationId xmlns:a16="http://schemas.microsoft.com/office/drawing/2014/main" id="{C027C223-FD47-9947-B200-DBCFDC39FA3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3765" y="2640300"/>
                  <a:ext cx="350673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667210E-6C5F-3608-A4E6-1A513269EE8A}"/>
              </a:ext>
            </a:extLst>
          </p:cNvPr>
          <p:cNvGrpSpPr/>
          <p:nvPr/>
        </p:nvGrpSpPr>
        <p:grpSpPr>
          <a:xfrm>
            <a:off x="5938513" y="4046168"/>
            <a:ext cx="2665841" cy="2057979"/>
            <a:chOff x="6319180" y="2607940"/>
            <a:chExt cx="2665841" cy="2057979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67C56CB6-54BB-3AA1-9F58-C5FB0C281C41}"/>
                </a:ext>
              </a:extLst>
            </p:cNvPr>
            <p:cNvGrpSpPr/>
            <p:nvPr/>
          </p:nvGrpSpPr>
          <p:grpSpPr>
            <a:xfrm>
              <a:off x="7446155" y="4238051"/>
              <a:ext cx="350673" cy="427868"/>
              <a:chOff x="1671267" y="2575937"/>
              <a:chExt cx="350673" cy="427868"/>
            </a:xfrm>
          </p:grpSpPr>
          <p:sp>
            <p:nvSpPr>
              <p:cNvPr id="106" name="Oval 105">
                <a:extLst>
                  <a:ext uri="{FF2B5EF4-FFF2-40B4-BE49-F238E27FC236}">
                    <a16:creationId xmlns:a16="http://schemas.microsoft.com/office/drawing/2014/main" id="{6EC6AFCD-3F81-308E-7D22-29FCC35F75E0}"/>
                  </a:ext>
                </a:extLst>
              </p:cNvPr>
              <p:cNvSpPr/>
              <p:nvPr/>
            </p:nvSpPr>
            <p:spPr>
              <a:xfrm>
                <a:off x="1828041" y="2575937"/>
                <a:ext cx="137160" cy="137160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7" name="TextBox 106">
                    <a:extLst>
                      <a:ext uri="{FF2B5EF4-FFF2-40B4-BE49-F238E27FC236}">
                        <a16:creationId xmlns:a16="http://schemas.microsoft.com/office/drawing/2014/main" id="{B8ABD55D-A993-52E4-597D-677FBD05450A}"/>
                      </a:ext>
                    </a:extLst>
                  </p:cNvPr>
                  <p:cNvSpPr txBox="1"/>
                  <p:nvPr/>
                </p:nvSpPr>
                <p:spPr>
                  <a:xfrm>
                    <a:off x="1671267" y="2634473"/>
                    <a:ext cx="350673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40" name="TextBox 39">
                    <a:extLst>
                      <a:ext uri="{FF2B5EF4-FFF2-40B4-BE49-F238E27FC236}">
                        <a16:creationId xmlns:a16="http://schemas.microsoft.com/office/drawing/2014/main" id="{2E0E8DF4-B4DE-CA44-9902-2A5B9CC7A70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671267" y="2634473"/>
                    <a:ext cx="350673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2352B62B-42F3-4960-A73F-CB2987C72A36}"/>
                </a:ext>
              </a:extLst>
            </p:cNvPr>
            <p:cNvCxnSpPr>
              <a:cxnSpLocks/>
              <a:endCxn id="25" idx="3"/>
            </p:cNvCxnSpPr>
            <p:nvPr/>
          </p:nvCxnSpPr>
          <p:spPr>
            <a:xfrm flipV="1">
              <a:off x="7710669" y="4104664"/>
              <a:ext cx="199324" cy="15626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46B5B94C-6450-12BE-C29C-8E5E62D380F8}"/>
                </a:ext>
              </a:extLst>
            </p:cNvPr>
            <p:cNvCxnSpPr>
              <a:cxnSpLocks/>
              <a:stCxn id="26" idx="5"/>
              <a:endCxn id="106" idx="2"/>
            </p:cNvCxnSpPr>
            <p:nvPr/>
          </p:nvCxnSpPr>
          <p:spPr>
            <a:xfrm>
              <a:off x="7328051" y="4286544"/>
              <a:ext cx="274878" cy="200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52991DB3-B02A-1E9D-CB7B-449CE653CA25}"/>
                </a:ext>
              </a:extLst>
            </p:cNvPr>
            <p:cNvSpPr/>
            <p:nvPr/>
          </p:nvSpPr>
          <p:spPr>
            <a:xfrm>
              <a:off x="7889906" y="398759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8D7B29AD-6E63-970B-8656-22898A76FE77}"/>
                </a:ext>
              </a:extLst>
            </p:cNvPr>
            <p:cNvSpPr/>
            <p:nvPr/>
          </p:nvSpPr>
          <p:spPr>
            <a:xfrm>
              <a:off x="7210978" y="416947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C4B9745B-A828-C302-3EED-C81961C46FC2}"/>
                </a:ext>
              </a:extLst>
            </p:cNvPr>
            <p:cNvCxnSpPr>
              <a:cxnSpLocks/>
              <a:stCxn id="25" idx="5"/>
              <a:endCxn id="28" idx="1"/>
            </p:cNvCxnSpPr>
            <p:nvPr/>
          </p:nvCxnSpPr>
          <p:spPr>
            <a:xfrm>
              <a:off x="8006979" y="4104664"/>
              <a:ext cx="130512" cy="17213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34F5027C-0A81-73DE-8065-FABBC7AA402D}"/>
                </a:ext>
              </a:extLst>
            </p:cNvPr>
            <p:cNvSpPr/>
            <p:nvPr/>
          </p:nvSpPr>
          <p:spPr>
            <a:xfrm>
              <a:off x="8117404" y="425670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ACDFABB-29FB-FBB4-BD7B-6E2E59A5266E}"/>
                </a:ext>
              </a:extLst>
            </p:cNvPr>
            <p:cNvCxnSpPr>
              <a:cxnSpLocks/>
              <a:endCxn id="28" idx="2"/>
            </p:cNvCxnSpPr>
            <p:nvPr/>
          </p:nvCxnSpPr>
          <p:spPr>
            <a:xfrm>
              <a:off x="7720002" y="4325287"/>
              <a:ext cx="397402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1581BADD-51FD-1E45-6AD6-32AD4E9482E0}"/>
                </a:ext>
              </a:extLst>
            </p:cNvPr>
            <p:cNvSpPr/>
            <p:nvPr/>
          </p:nvSpPr>
          <p:spPr>
            <a:xfrm>
              <a:off x="8399955" y="3768334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8D98F807-FAB0-3E6B-7D07-CCEE506EDD90}"/>
                </a:ext>
              </a:extLst>
            </p:cNvPr>
            <p:cNvSpPr/>
            <p:nvPr/>
          </p:nvSpPr>
          <p:spPr>
            <a:xfrm>
              <a:off x="8682507" y="407579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2F91F913-8A5E-0EAF-4109-694AF0B44414}"/>
                </a:ext>
              </a:extLst>
            </p:cNvPr>
            <p:cNvSpPr/>
            <p:nvPr/>
          </p:nvSpPr>
          <p:spPr>
            <a:xfrm>
              <a:off x="8759585" y="439888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17989E9E-7A77-FB64-FBFE-3DB6C622E22D}"/>
                </a:ext>
              </a:extLst>
            </p:cNvPr>
            <p:cNvSpPr/>
            <p:nvPr/>
          </p:nvSpPr>
          <p:spPr>
            <a:xfrm>
              <a:off x="7542643" y="362303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1531C9F0-D792-DF52-E500-422C0FD1C2DD}"/>
                </a:ext>
              </a:extLst>
            </p:cNvPr>
            <p:cNvSpPr/>
            <p:nvPr/>
          </p:nvSpPr>
          <p:spPr>
            <a:xfrm>
              <a:off x="6801044" y="395200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697AA7FD-E85C-5FF2-1E95-81765715308A}"/>
                </a:ext>
              </a:extLst>
            </p:cNvPr>
            <p:cNvSpPr/>
            <p:nvPr/>
          </p:nvSpPr>
          <p:spPr>
            <a:xfrm>
              <a:off x="7191901" y="3491823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9D78C83D-7A30-61BA-03B8-98CEBC31FA79}"/>
                </a:ext>
              </a:extLst>
            </p:cNvPr>
            <p:cNvSpPr/>
            <p:nvPr/>
          </p:nvSpPr>
          <p:spPr>
            <a:xfrm>
              <a:off x="7810331" y="341383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F119C34E-CAA3-08D8-D8FA-98EA4405F8A0}"/>
                </a:ext>
              </a:extLst>
            </p:cNvPr>
            <p:cNvSpPr/>
            <p:nvPr/>
          </p:nvSpPr>
          <p:spPr>
            <a:xfrm>
              <a:off x="6319180" y="3939098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EB895877-72E8-C43B-2370-4D9B58BCA3C6}"/>
                </a:ext>
              </a:extLst>
            </p:cNvPr>
            <p:cNvSpPr/>
            <p:nvPr/>
          </p:nvSpPr>
          <p:spPr>
            <a:xfrm>
              <a:off x="8169388" y="356377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64871701-7CC9-3303-ABD4-5E77600C4216}"/>
                </a:ext>
              </a:extLst>
            </p:cNvPr>
            <p:cNvCxnSpPr>
              <a:cxnSpLocks/>
              <a:stCxn id="28" idx="5"/>
              <a:endCxn id="32" idx="1"/>
            </p:cNvCxnSpPr>
            <p:nvPr/>
          </p:nvCxnSpPr>
          <p:spPr>
            <a:xfrm>
              <a:off x="8234477" y="4373780"/>
              <a:ext cx="545195" cy="45194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66145B02-4FC7-97B9-A187-5CA4D77048F5}"/>
                </a:ext>
              </a:extLst>
            </p:cNvPr>
            <p:cNvCxnSpPr>
              <a:cxnSpLocks/>
              <a:stCxn id="31" idx="4"/>
              <a:endCxn id="32" idx="0"/>
            </p:cNvCxnSpPr>
            <p:nvPr/>
          </p:nvCxnSpPr>
          <p:spPr>
            <a:xfrm>
              <a:off x="8751087" y="4212950"/>
              <a:ext cx="77078" cy="1859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272242D6-B557-E6A7-6B0F-DD7D8169B951}"/>
                </a:ext>
              </a:extLst>
            </p:cNvPr>
            <p:cNvCxnSpPr>
              <a:cxnSpLocks/>
              <a:stCxn id="28" idx="7"/>
              <a:endCxn id="30" idx="3"/>
            </p:cNvCxnSpPr>
            <p:nvPr/>
          </p:nvCxnSpPr>
          <p:spPr>
            <a:xfrm flipV="1">
              <a:off x="8234477" y="3885407"/>
              <a:ext cx="185565" cy="3913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AE28EB42-9256-A008-A1C6-A59B9734F6A7}"/>
                </a:ext>
              </a:extLst>
            </p:cNvPr>
            <p:cNvCxnSpPr>
              <a:cxnSpLocks/>
              <a:stCxn id="28" idx="6"/>
              <a:endCxn id="31" idx="2"/>
            </p:cNvCxnSpPr>
            <p:nvPr/>
          </p:nvCxnSpPr>
          <p:spPr>
            <a:xfrm flipV="1">
              <a:off x="8254564" y="4144370"/>
              <a:ext cx="427943" cy="18091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6C19D96B-1FFF-37EA-81D3-AA2CD27BACF5}"/>
                </a:ext>
              </a:extLst>
            </p:cNvPr>
            <p:cNvCxnSpPr>
              <a:cxnSpLocks/>
              <a:stCxn id="30" idx="5"/>
              <a:endCxn id="31" idx="1"/>
            </p:cNvCxnSpPr>
            <p:nvPr/>
          </p:nvCxnSpPr>
          <p:spPr>
            <a:xfrm>
              <a:off x="8517028" y="3885407"/>
              <a:ext cx="185566" cy="21047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0675ED6A-8B2C-2838-38D6-39A4085A2EFE}"/>
                </a:ext>
              </a:extLst>
            </p:cNvPr>
            <p:cNvCxnSpPr>
              <a:cxnSpLocks/>
              <a:stCxn id="33" idx="5"/>
              <a:endCxn id="25" idx="1"/>
            </p:cNvCxnSpPr>
            <p:nvPr/>
          </p:nvCxnSpPr>
          <p:spPr>
            <a:xfrm>
              <a:off x="7659716" y="3740109"/>
              <a:ext cx="250277" cy="267569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4E4A9964-DDB7-160B-0FBD-5411B4329233}"/>
                </a:ext>
              </a:extLst>
            </p:cNvPr>
            <p:cNvCxnSpPr>
              <a:cxnSpLocks/>
              <a:stCxn id="26" idx="7"/>
              <a:endCxn id="33" idx="3"/>
            </p:cNvCxnSpPr>
            <p:nvPr/>
          </p:nvCxnSpPr>
          <p:spPr>
            <a:xfrm flipV="1">
              <a:off x="7328051" y="3740109"/>
              <a:ext cx="234679" cy="4494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3053CE59-D0A2-68D3-80B3-D81EDD6266E2}"/>
                </a:ext>
              </a:extLst>
            </p:cNvPr>
            <p:cNvCxnSpPr>
              <a:cxnSpLocks/>
              <a:stCxn id="34" idx="6"/>
              <a:endCxn id="26" idx="2"/>
            </p:cNvCxnSpPr>
            <p:nvPr/>
          </p:nvCxnSpPr>
          <p:spPr>
            <a:xfrm>
              <a:off x="6938204" y="4020586"/>
              <a:ext cx="272774" cy="2174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3AD82560-5299-3314-B3D0-6478C3A29FEC}"/>
                </a:ext>
              </a:extLst>
            </p:cNvPr>
            <p:cNvCxnSpPr>
              <a:cxnSpLocks/>
              <a:stCxn id="34" idx="2"/>
              <a:endCxn id="51" idx="6"/>
            </p:cNvCxnSpPr>
            <p:nvPr/>
          </p:nvCxnSpPr>
          <p:spPr>
            <a:xfrm flipH="1" flipV="1">
              <a:off x="6456340" y="4007678"/>
              <a:ext cx="344704" cy="1290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23E93462-C3A8-167E-859E-51887BE7A2F8}"/>
                </a:ext>
              </a:extLst>
            </p:cNvPr>
            <p:cNvCxnSpPr>
              <a:cxnSpLocks/>
              <a:stCxn id="34" idx="7"/>
              <a:endCxn id="35" idx="3"/>
            </p:cNvCxnSpPr>
            <p:nvPr/>
          </p:nvCxnSpPr>
          <p:spPr>
            <a:xfrm flipV="1">
              <a:off x="6918117" y="3608896"/>
              <a:ext cx="293871" cy="36319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E8F41CBB-2009-B13A-8FD2-54DA13793F7F}"/>
                </a:ext>
              </a:extLst>
            </p:cNvPr>
            <p:cNvCxnSpPr>
              <a:cxnSpLocks/>
              <a:stCxn id="35" idx="6"/>
              <a:endCxn id="33" idx="2"/>
            </p:cNvCxnSpPr>
            <p:nvPr/>
          </p:nvCxnSpPr>
          <p:spPr>
            <a:xfrm>
              <a:off x="7329061" y="3560403"/>
              <a:ext cx="213582" cy="13121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FB6136AC-CF6B-4B9F-D185-B2AB3E925327}"/>
                </a:ext>
              </a:extLst>
            </p:cNvPr>
            <p:cNvCxnSpPr>
              <a:cxnSpLocks/>
              <a:stCxn id="35" idx="7"/>
              <a:endCxn id="36" idx="2"/>
            </p:cNvCxnSpPr>
            <p:nvPr/>
          </p:nvCxnSpPr>
          <p:spPr>
            <a:xfrm flipV="1">
              <a:off x="7308974" y="3482415"/>
              <a:ext cx="501357" cy="2949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DBAB99DB-45D1-5B81-6C1A-4865681C92FB}"/>
                </a:ext>
              </a:extLst>
            </p:cNvPr>
            <p:cNvCxnSpPr>
              <a:cxnSpLocks/>
              <a:stCxn id="36" idx="3"/>
              <a:endCxn id="33" idx="6"/>
            </p:cNvCxnSpPr>
            <p:nvPr/>
          </p:nvCxnSpPr>
          <p:spPr>
            <a:xfrm flipH="1">
              <a:off x="7679803" y="3530908"/>
              <a:ext cx="150615" cy="1607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D06652CA-75F9-3CA7-1261-A1BBFD5AABE4}"/>
                </a:ext>
              </a:extLst>
            </p:cNvPr>
            <p:cNvCxnSpPr>
              <a:cxnSpLocks/>
              <a:stCxn id="36" idx="6"/>
              <a:endCxn id="52" idx="2"/>
            </p:cNvCxnSpPr>
            <p:nvPr/>
          </p:nvCxnSpPr>
          <p:spPr>
            <a:xfrm>
              <a:off x="7947491" y="3482415"/>
              <a:ext cx="221897" cy="14994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ADD3A04A-2A53-6BF7-DB70-D9A7F26DB4BF}"/>
                </a:ext>
              </a:extLst>
            </p:cNvPr>
            <p:cNvCxnSpPr>
              <a:cxnSpLocks/>
              <a:stCxn id="36" idx="5"/>
              <a:endCxn id="25" idx="0"/>
            </p:cNvCxnSpPr>
            <p:nvPr/>
          </p:nvCxnSpPr>
          <p:spPr>
            <a:xfrm>
              <a:off x="7927404" y="3530908"/>
              <a:ext cx="31082" cy="456683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D458E596-7959-A266-B5F6-88B20A3B7F51}"/>
                </a:ext>
              </a:extLst>
            </p:cNvPr>
            <p:cNvCxnSpPr>
              <a:cxnSpLocks/>
              <a:stCxn id="52" idx="3"/>
              <a:endCxn id="25" idx="0"/>
            </p:cNvCxnSpPr>
            <p:nvPr/>
          </p:nvCxnSpPr>
          <p:spPr>
            <a:xfrm flipH="1">
              <a:off x="7958486" y="3680850"/>
              <a:ext cx="230989" cy="30674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159799E2-DDC4-49D3-A5EA-6596633696F0}"/>
                </a:ext>
              </a:extLst>
            </p:cNvPr>
            <p:cNvCxnSpPr>
              <a:cxnSpLocks/>
              <a:stCxn id="30" idx="2"/>
              <a:endCxn id="25" idx="6"/>
            </p:cNvCxnSpPr>
            <p:nvPr/>
          </p:nvCxnSpPr>
          <p:spPr>
            <a:xfrm flipH="1">
              <a:off x="8027066" y="3836914"/>
              <a:ext cx="372889" cy="2192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10350648-6348-C713-A1AD-8C3D812BB216}"/>
                </a:ext>
              </a:extLst>
            </p:cNvPr>
            <p:cNvCxnSpPr>
              <a:cxnSpLocks/>
              <a:stCxn id="52" idx="5"/>
              <a:endCxn id="30" idx="1"/>
            </p:cNvCxnSpPr>
            <p:nvPr/>
          </p:nvCxnSpPr>
          <p:spPr>
            <a:xfrm>
              <a:off x="8286461" y="3680850"/>
              <a:ext cx="133581" cy="107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A985F472-713A-E0E8-B1F8-4CE82B095134}"/>
                </a:ext>
              </a:extLst>
            </p:cNvPr>
            <p:cNvSpPr/>
            <p:nvPr/>
          </p:nvSpPr>
          <p:spPr>
            <a:xfrm>
              <a:off x="8751087" y="364927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FF71926B-2F72-2BC2-1831-E17A0A2648B2}"/>
                </a:ext>
              </a:extLst>
            </p:cNvPr>
            <p:cNvSpPr/>
            <p:nvPr/>
          </p:nvSpPr>
          <p:spPr>
            <a:xfrm>
              <a:off x="8359014" y="321813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A7EA5D34-0888-143C-B768-FAE81B1EF673}"/>
                </a:ext>
              </a:extLst>
            </p:cNvPr>
            <p:cNvSpPr/>
            <p:nvPr/>
          </p:nvSpPr>
          <p:spPr>
            <a:xfrm>
              <a:off x="7542643" y="312833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4224549E-868B-D80F-B5F6-834BF914490E}"/>
                </a:ext>
              </a:extLst>
            </p:cNvPr>
            <p:cNvSpPr/>
            <p:nvPr/>
          </p:nvSpPr>
          <p:spPr>
            <a:xfrm>
              <a:off x="6801044" y="327667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1B9B1524-2BA3-38E8-644C-03A65C325D52}"/>
                </a:ext>
              </a:extLst>
            </p:cNvPr>
            <p:cNvSpPr/>
            <p:nvPr/>
          </p:nvSpPr>
          <p:spPr>
            <a:xfrm>
              <a:off x="7171814" y="284892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8" name="Oval 87">
              <a:extLst>
                <a:ext uri="{FF2B5EF4-FFF2-40B4-BE49-F238E27FC236}">
                  <a16:creationId xmlns:a16="http://schemas.microsoft.com/office/drawing/2014/main" id="{FD070542-8AD6-DF7C-BD91-1EB538339ADA}"/>
                </a:ext>
              </a:extLst>
            </p:cNvPr>
            <p:cNvSpPr/>
            <p:nvPr/>
          </p:nvSpPr>
          <p:spPr>
            <a:xfrm>
              <a:off x="8032228" y="282428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15D8250B-208A-B1D6-217C-C94E1E91A95F}"/>
                </a:ext>
              </a:extLst>
            </p:cNvPr>
            <p:cNvCxnSpPr>
              <a:cxnSpLocks/>
              <a:stCxn id="34" idx="0"/>
              <a:endCxn id="86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CEB0A96D-3662-FFAF-6654-DEE1868825B0}"/>
                </a:ext>
              </a:extLst>
            </p:cNvPr>
            <p:cNvCxnSpPr>
              <a:cxnSpLocks/>
              <a:stCxn id="35" idx="0"/>
              <a:endCxn id="87" idx="4"/>
            </p:cNvCxnSpPr>
            <p:nvPr/>
          </p:nvCxnSpPr>
          <p:spPr>
            <a:xfrm flipH="1" flipV="1">
              <a:off x="7240394" y="2986086"/>
              <a:ext cx="20087" cy="5057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904ACBF8-70F0-56CA-E547-3C325D2DF675}"/>
                </a:ext>
              </a:extLst>
            </p:cNvPr>
            <p:cNvCxnSpPr>
              <a:cxnSpLocks/>
              <a:stCxn id="52" idx="7"/>
              <a:endCxn id="84" idx="4"/>
            </p:cNvCxnSpPr>
            <p:nvPr/>
          </p:nvCxnSpPr>
          <p:spPr>
            <a:xfrm flipV="1">
              <a:off x="8286461" y="3355299"/>
              <a:ext cx="141133" cy="2285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CCAE34B0-08D5-C017-1CC0-AE00A8CFCF23}"/>
                </a:ext>
              </a:extLst>
            </p:cNvPr>
            <p:cNvCxnSpPr>
              <a:cxnSpLocks/>
              <a:stCxn id="30" idx="7"/>
              <a:endCxn id="83" idx="2"/>
            </p:cNvCxnSpPr>
            <p:nvPr/>
          </p:nvCxnSpPr>
          <p:spPr>
            <a:xfrm flipV="1">
              <a:off x="8517028" y="3717850"/>
              <a:ext cx="234059" cy="70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29B14F04-C560-4FB2-9F7C-3A64748A61B4}"/>
                </a:ext>
              </a:extLst>
            </p:cNvPr>
            <p:cNvCxnSpPr>
              <a:cxnSpLocks/>
              <a:stCxn id="31" idx="7"/>
              <a:endCxn id="83" idx="4"/>
            </p:cNvCxnSpPr>
            <p:nvPr/>
          </p:nvCxnSpPr>
          <p:spPr>
            <a:xfrm flipV="1">
              <a:off x="8799580" y="3786430"/>
              <a:ext cx="20087" cy="30944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F3C3D726-0FAB-7B4E-080A-2344DCF69D52}"/>
                </a:ext>
              </a:extLst>
            </p:cNvPr>
            <p:cNvCxnSpPr>
              <a:cxnSpLocks/>
              <a:stCxn id="84" idx="1"/>
              <a:endCxn id="88" idx="4"/>
            </p:cNvCxnSpPr>
            <p:nvPr/>
          </p:nvCxnSpPr>
          <p:spPr>
            <a:xfrm flipH="1" flipV="1">
              <a:off x="8100808" y="2961446"/>
              <a:ext cx="278293" cy="27678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1B9A3D3A-227D-EC7C-B19C-CA1A9995615A}"/>
                </a:ext>
              </a:extLst>
            </p:cNvPr>
            <p:cNvCxnSpPr>
              <a:cxnSpLocks/>
              <a:stCxn id="36" idx="7"/>
              <a:endCxn id="85" idx="5"/>
            </p:cNvCxnSpPr>
            <p:nvPr/>
          </p:nvCxnSpPr>
          <p:spPr>
            <a:xfrm flipH="1" flipV="1">
              <a:off x="7659716" y="3245404"/>
              <a:ext cx="267688" cy="18851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2B2A0F03-CB93-0C8E-B080-5FEBEEC7F146}"/>
                </a:ext>
              </a:extLst>
            </p:cNvPr>
            <p:cNvCxnSpPr>
              <a:cxnSpLocks/>
              <a:stCxn id="85" idx="3"/>
              <a:endCxn id="35" idx="7"/>
            </p:cNvCxnSpPr>
            <p:nvPr/>
          </p:nvCxnSpPr>
          <p:spPr>
            <a:xfrm flipH="1">
              <a:off x="7308974" y="3245404"/>
              <a:ext cx="253756" cy="2665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C64CCF3B-8B63-0D1A-DEEA-0262BCE49440}"/>
                </a:ext>
              </a:extLst>
            </p:cNvPr>
            <p:cNvCxnSpPr>
              <a:cxnSpLocks/>
              <a:stCxn id="84" idx="2"/>
              <a:endCxn id="85" idx="6"/>
            </p:cNvCxnSpPr>
            <p:nvPr/>
          </p:nvCxnSpPr>
          <p:spPr>
            <a:xfrm flipH="1" flipV="1">
              <a:off x="7679803" y="3196911"/>
              <a:ext cx="679211" cy="898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8" name="Straight Connector 97">
              <a:extLst>
                <a:ext uri="{FF2B5EF4-FFF2-40B4-BE49-F238E27FC236}">
                  <a16:creationId xmlns:a16="http://schemas.microsoft.com/office/drawing/2014/main" id="{43ABC0D5-8168-FFBF-4656-3CCD69C569D9}"/>
                </a:ext>
              </a:extLst>
            </p:cNvPr>
            <p:cNvCxnSpPr>
              <a:cxnSpLocks/>
              <a:stCxn id="85" idx="7"/>
              <a:endCxn id="88" idx="3"/>
            </p:cNvCxnSpPr>
            <p:nvPr/>
          </p:nvCxnSpPr>
          <p:spPr>
            <a:xfrm flipV="1">
              <a:off x="7659716" y="2941359"/>
              <a:ext cx="392599" cy="20705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Straight Connector 98">
              <a:extLst>
                <a:ext uri="{FF2B5EF4-FFF2-40B4-BE49-F238E27FC236}">
                  <a16:creationId xmlns:a16="http://schemas.microsoft.com/office/drawing/2014/main" id="{DD517C0C-95BC-215D-4010-811082A4B3D9}"/>
                </a:ext>
              </a:extLst>
            </p:cNvPr>
            <p:cNvCxnSpPr>
              <a:cxnSpLocks/>
              <a:stCxn id="83" idx="1"/>
              <a:endCxn id="84" idx="5"/>
            </p:cNvCxnSpPr>
            <p:nvPr/>
          </p:nvCxnSpPr>
          <p:spPr>
            <a:xfrm flipH="1" flipV="1">
              <a:off x="8476087" y="3335212"/>
              <a:ext cx="295087" cy="33414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0" name="Straight Connector 99">
              <a:extLst>
                <a:ext uri="{FF2B5EF4-FFF2-40B4-BE49-F238E27FC236}">
                  <a16:creationId xmlns:a16="http://schemas.microsoft.com/office/drawing/2014/main" id="{E42395BB-C42F-4E18-4923-6F49477C7D93}"/>
                </a:ext>
              </a:extLst>
            </p:cNvPr>
            <p:cNvCxnSpPr>
              <a:cxnSpLocks/>
              <a:stCxn id="85" idx="3"/>
              <a:endCxn id="87" idx="5"/>
            </p:cNvCxnSpPr>
            <p:nvPr/>
          </p:nvCxnSpPr>
          <p:spPr>
            <a:xfrm flipH="1" flipV="1">
              <a:off x="7288887" y="2965999"/>
              <a:ext cx="273843" cy="27940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B6326062-4B91-346A-21D6-016924AD29D5}"/>
                </a:ext>
              </a:extLst>
            </p:cNvPr>
            <p:cNvCxnSpPr>
              <a:cxnSpLocks/>
              <a:stCxn id="88" idx="2"/>
              <a:endCxn id="87" idx="6"/>
            </p:cNvCxnSpPr>
            <p:nvPr/>
          </p:nvCxnSpPr>
          <p:spPr>
            <a:xfrm flipH="1">
              <a:off x="7308974" y="2892866"/>
              <a:ext cx="723254" cy="2464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>
              <a:extLst>
                <a:ext uri="{FF2B5EF4-FFF2-40B4-BE49-F238E27FC236}">
                  <a16:creationId xmlns:a16="http://schemas.microsoft.com/office/drawing/2014/main" id="{0BFBF7D3-0EDA-4C2A-78C5-1DE0C6C3F88B}"/>
                </a:ext>
              </a:extLst>
            </p:cNvPr>
            <p:cNvCxnSpPr>
              <a:cxnSpLocks/>
              <a:stCxn id="34" idx="0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5DBF018C-754D-7D35-6E60-AEE70D3F79BE}"/>
                </a:ext>
              </a:extLst>
            </p:cNvPr>
            <p:cNvCxnSpPr>
              <a:cxnSpLocks/>
              <a:stCxn id="87" idx="3"/>
              <a:endCxn id="86" idx="7"/>
            </p:cNvCxnSpPr>
            <p:nvPr/>
          </p:nvCxnSpPr>
          <p:spPr>
            <a:xfrm flipH="1">
              <a:off x="6918117" y="2965999"/>
              <a:ext cx="273784" cy="33076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0973893B-72E7-DE07-A10A-31789BA5A19E}"/>
                </a:ext>
              </a:extLst>
            </p:cNvPr>
            <p:cNvCxnSpPr>
              <a:cxnSpLocks/>
              <a:stCxn id="35" idx="2"/>
              <a:endCxn id="51" idx="7"/>
            </p:cNvCxnSpPr>
            <p:nvPr/>
          </p:nvCxnSpPr>
          <p:spPr>
            <a:xfrm flipH="1">
              <a:off x="6436253" y="3560403"/>
              <a:ext cx="755648" cy="39878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93340096-1C5F-B81E-548F-C29722565B89}"/>
                </a:ext>
              </a:extLst>
            </p:cNvPr>
            <p:cNvSpPr/>
            <p:nvPr/>
          </p:nvSpPr>
          <p:spPr>
            <a:xfrm>
              <a:off x="8507074" y="2607940"/>
              <a:ext cx="477947" cy="46166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2400" i="1" dirty="0">
                  <a:solidFill>
                    <a:schemeClr val="accent2"/>
                  </a:solidFill>
                </a:rPr>
                <a:t>T</a:t>
              </a:r>
              <a:endParaRPr lang="en-US" sz="2400" dirty="0">
                <a:solidFill>
                  <a:schemeClr val="accent2"/>
                </a:solidFill>
              </a:endParaRPr>
            </a:p>
          </p:txBody>
        </p:sp>
      </p:grpSp>
      <p:pic>
        <p:nvPicPr>
          <p:cNvPr id="108" name="Picture 107">
            <a:extLst>
              <a:ext uri="{FF2B5EF4-FFF2-40B4-BE49-F238E27FC236}">
                <a16:creationId xmlns:a16="http://schemas.microsoft.com/office/drawing/2014/main" id="{334BA14E-3C39-BB6E-D3F9-B09AA8E4E047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786116" y="4155943"/>
            <a:ext cx="3603994" cy="53469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Content Placeholder 2">
                <a:extLst>
                  <a:ext uri="{FF2B5EF4-FFF2-40B4-BE49-F238E27FC236}">
                    <a16:creationId xmlns:a16="http://schemas.microsoft.com/office/drawing/2014/main" id="{B7858DB4-2890-E971-CB10-BB2E60BC769D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853" y="4907809"/>
                <a:ext cx="5280096" cy="819818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None/>
                </a:pPr>
                <a:r>
                  <a:rPr lang="en-US" sz="2400" b="1" dirty="0">
                    <a:solidFill>
                      <a:schemeClr val="tx1"/>
                    </a:solidFill>
                  </a:rPr>
                  <a:t>Theorem [2]: </a:t>
                </a:r>
                <a:r>
                  <a:rPr lang="en-US" sz="2400" b="0" dirty="0">
                    <a:solidFill>
                      <a:schemeClr val="tx1"/>
                    </a:solidFill>
                  </a:rPr>
                  <a:t>There is a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400" i="1" dirty="0">
                    <a:solidFill>
                      <a:schemeClr val="tx1"/>
                    </a:solidFill>
                  </a:rPr>
                  <a:t> </a:t>
                </a:r>
                <a:r>
                  <a:rPr lang="en-US" sz="2400" dirty="0">
                    <a:solidFill>
                      <a:schemeClr val="tx1"/>
                    </a:solidFill>
                  </a:rPr>
                  <a:t>approximation of all eccentricities in total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 time  </a:t>
                </a:r>
              </a:p>
            </p:txBody>
          </p:sp>
        </mc:Choice>
        <mc:Fallback xmlns="">
          <p:sp>
            <p:nvSpPr>
              <p:cNvPr id="109" name="Content Placeholder 2">
                <a:extLst>
                  <a:ext uri="{FF2B5EF4-FFF2-40B4-BE49-F238E27FC236}">
                    <a16:creationId xmlns:a16="http://schemas.microsoft.com/office/drawing/2014/main" id="{B7858DB4-2890-E971-CB10-BB2E60BC76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853" y="4907809"/>
                <a:ext cx="5280096" cy="819818"/>
              </a:xfrm>
              <a:prstGeom prst="rect">
                <a:avLst/>
              </a:prstGeom>
              <a:blipFill>
                <a:blip r:embed="rId14"/>
                <a:stretch>
                  <a:fillRect l="-719" t="-7463" r="-1918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0" name="TextBox 109">
            <a:extLst>
              <a:ext uri="{FF2B5EF4-FFF2-40B4-BE49-F238E27FC236}">
                <a16:creationId xmlns:a16="http://schemas.microsoft.com/office/drawing/2014/main" id="{3DFBEBC9-31DA-FC09-E396-63C32F3F7469}"/>
              </a:ext>
            </a:extLst>
          </p:cNvPr>
          <p:cNvSpPr txBox="1"/>
          <p:nvPr/>
        </p:nvSpPr>
        <p:spPr>
          <a:xfrm>
            <a:off x="261810" y="6245058"/>
            <a:ext cx="8475418" cy="55399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sz="1500" dirty="0"/>
              <a:t>[2] 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terrain of 𝛿-hyperbolic graphs. Journal of Computer and System Sciences, 112: 50-56, 2020.</a:t>
            </a:r>
          </a:p>
        </p:txBody>
      </p:sp>
    </p:spTree>
    <p:extLst>
      <p:ext uri="{BB962C8B-B14F-4D97-AF65-F5344CB8AC3E}">
        <p14:creationId xmlns:p14="http://schemas.microsoft.com/office/powerpoint/2010/main" val="2475057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Conclus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6993" y="955567"/>
            <a:ext cx="8708039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Many real world networks exhibit the fellow travelers propert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Biologic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Communication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ci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ftware ecosyste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lvl="1"/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We can take advantage of this nice geometric property to solve problems faster on these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Ex: computing vertex eccentricities</a:t>
            </a:r>
          </a:p>
        </p:txBody>
      </p:sp>
    </p:spTree>
    <p:extLst>
      <p:ext uri="{BB962C8B-B14F-4D97-AF65-F5344CB8AC3E}">
        <p14:creationId xmlns:p14="http://schemas.microsoft.com/office/powerpoint/2010/main" val="30645435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Conclusion </a:t>
            </a:r>
            <a:r>
              <a:rPr lang="en-US" b="1" dirty="0">
                <a:solidFill>
                  <a:schemeClr val="accent1"/>
                </a:solidFill>
              </a:rPr>
              <a:t>and future work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6993" y="955567"/>
            <a:ext cx="8708039" cy="584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Many real world networks exhibit the fellow travelers propert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Biologic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Communication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ci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ftware ecosyste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</a:rPr>
              <a:t>What else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We can take advantage of this nice geometric property to solve problems faster on these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Ex: computing vertex eccentricit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</a:rPr>
              <a:t>What else? Ex: vertex pursuit gam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200" b="1" dirty="0">
              <a:solidFill>
                <a:schemeClr val="accent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</a:rPr>
              <a:t>Route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</a:rPr>
              <a:t>Theoretic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</a:rPr>
              <a:t>Applied </a:t>
            </a: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2022135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ames on graphs: cops vs. robber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5DBF8B5-EEB8-4EA2-32CE-DCDE775F1A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8371" y="1910085"/>
            <a:ext cx="5845629" cy="389708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11E64380-B377-92AA-28F7-6CE7A21711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587" y="1525797"/>
            <a:ext cx="3086100" cy="255872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1F85EAE-E3B6-800F-CB93-E5DF42BC62B6}"/>
              </a:ext>
            </a:extLst>
          </p:cNvPr>
          <p:cNvSpPr txBox="1"/>
          <p:nvPr/>
        </p:nvSpPr>
        <p:spPr>
          <a:xfrm>
            <a:off x="1045681" y="4084525"/>
            <a:ext cx="17764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chemeClr val="accent5"/>
                </a:solidFill>
                <a:latin typeface="+mj-lt"/>
              </a:rPr>
              <a:t>robber-wi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D8A38CB-9438-73D4-C0FB-0EA5FDA13D47}"/>
              </a:ext>
            </a:extLst>
          </p:cNvPr>
          <p:cNvSpPr txBox="1"/>
          <p:nvPr/>
        </p:nvSpPr>
        <p:spPr>
          <a:xfrm>
            <a:off x="7446761" y="2574328"/>
            <a:ext cx="1333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chemeClr val="accent1"/>
                </a:solidFill>
                <a:latin typeface="+mj-lt"/>
              </a:rPr>
              <a:t>cop-win</a:t>
            </a:r>
            <a:endParaRPr lang="en-US" sz="2400" dirty="0">
              <a:solidFill>
                <a:schemeClr val="accent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97122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4" descr="ny-power-grid">
            <a:extLst>
              <a:ext uri="{FF2B5EF4-FFF2-40B4-BE49-F238E27FC236}">
                <a16:creationId xmlns:a16="http://schemas.microsoft.com/office/drawing/2014/main" id="{5920A8E7-A04C-6E05-2957-A0334CB931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94" y="762242"/>
            <a:ext cx="4443793" cy="6110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graphicFrame>
        <p:nvGraphicFramePr>
          <p:cNvPr id="5" name="Object 2052">
            <a:extLst>
              <a:ext uri="{FF2B5EF4-FFF2-40B4-BE49-F238E27FC236}">
                <a16:creationId xmlns:a16="http://schemas.microsoft.com/office/drawing/2014/main" id="{2408DD3B-23DE-9963-9BD6-D11ECA1463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573448"/>
              </p:ext>
            </p:extLst>
          </p:nvPr>
        </p:nvGraphicFramePr>
        <p:xfrm>
          <a:off x="1753497" y="2025562"/>
          <a:ext cx="7236438" cy="4556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087200" imgH="7006320" progId="Visio.Drawing.6">
                  <p:embed/>
                </p:oleObj>
              </mc:Choice>
              <mc:Fallback>
                <p:oleObj name="VISIO" r:id="rId4" imgW="10087200" imgH="7006320" progId="Visio.Drawing.6">
                  <p:embed/>
                  <p:pic>
                    <p:nvPicPr>
                      <p:cNvPr id="5" name="Object 2052">
                        <a:extLst>
                          <a:ext uri="{FF2B5EF4-FFF2-40B4-BE49-F238E27FC236}">
                            <a16:creationId xmlns:a16="http://schemas.microsoft.com/office/drawing/2014/main" id="{2408DD3B-23DE-9963-9BD6-D11ECA1463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497" y="2025562"/>
                        <a:ext cx="7236438" cy="45569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5">
            <a:extLst>
              <a:ext uri="{FF2B5EF4-FFF2-40B4-BE49-F238E27FC236}">
                <a16:creationId xmlns:a16="http://schemas.microsoft.com/office/drawing/2014/main" id="{129DCD76-71ED-03C7-FEB0-D01464217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174" y="4279727"/>
            <a:ext cx="143926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latin typeface="+mn-lt"/>
              </a:rPr>
              <a:t>NYS Electric </a:t>
            </a:r>
          </a:p>
          <a:p>
            <a:pPr eaLnBrk="1" hangingPunct="1"/>
            <a:r>
              <a:rPr lang="en-US" altLang="en-US" sz="1600" dirty="0">
                <a:latin typeface="+mn-lt"/>
              </a:rPr>
              <a:t>Power Grid</a:t>
            </a:r>
          </a:p>
        </p:txBody>
      </p:sp>
      <p:sp>
        <p:nvSpPr>
          <p:cNvPr id="38" name="Text Box 5">
            <a:extLst>
              <a:ext uri="{FF2B5EF4-FFF2-40B4-BE49-F238E27FC236}">
                <a16:creationId xmlns:a16="http://schemas.microsoft.com/office/drawing/2014/main" id="{E2D242EC-1FBF-617A-5A8D-CF8428E96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9794" y="1543688"/>
            <a:ext cx="143926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latin typeface="+mn-lt"/>
              </a:rPr>
              <a:t>computer network</a:t>
            </a:r>
          </a:p>
        </p:txBody>
      </p:sp>
    </p:spTree>
    <p:extLst>
      <p:ext uri="{BB962C8B-B14F-4D97-AF65-F5344CB8AC3E}">
        <p14:creationId xmlns:p14="http://schemas.microsoft.com/office/powerpoint/2010/main" val="29900435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ths for Future Work (Theoretical)</a:t>
            </a:r>
            <a:endParaRPr lang="en-US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34778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effectLst/>
                  </a:rPr>
                  <a:t>Every graph </a:t>
                </a:r>
                <a:r>
                  <a:rPr lang="en-US" sz="2000" b="0" i="1" dirty="0">
                    <a:effectLst/>
                  </a:rPr>
                  <a:t>G </a:t>
                </a:r>
                <a:r>
                  <a:rPr lang="en-US" sz="2000" b="0" dirty="0">
                    <a:effectLst/>
                  </a:rPr>
                  <a:t>can be isometrically embedded into the smallest </a:t>
                </a:r>
                <a:r>
                  <a:rPr lang="en-US" sz="2000" b="0" dirty="0" err="1">
                    <a:effectLst/>
                  </a:rPr>
                  <a:t>Helly</a:t>
                </a:r>
                <a:r>
                  <a:rPr lang="en-US" sz="2000" b="0" dirty="0">
                    <a:effectLst/>
                  </a:rPr>
                  <a:t> graph </a:t>
                </a:r>
                <a:r>
                  <a:rPr lang="en-US" sz="2000" i="1" dirty="0">
                    <a:latin typeface="Monotype Corsiva" panose="03010101010201010101" pitchFamily="66" charset="0"/>
                  </a:rPr>
                  <a:t>H  </a:t>
                </a:r>
                <a:r>
                  <a:rPr lang="en-US" sz="2000" dirty="0">
                    <a:latin typeface="Calibri" panose="020F0502020204030204" pitchFamily="34" charset="0"/>
                  </a:rPr>
                  <a:t>(G). </a:t>
                </a:r>
              </a:p>
              <a:p>
                <a:endParaRPr lang="en-US" sz="2000" dirty="0">
                  <a:effectLst/>
                </a:endParaRPr>
              </a:p>
              <a:p>
                <a:pPr marL="0" indent="0">
                  <a:buNone/>
                </a:pPr>
                <a:r>
                  <a:rPr lang="en-US" sz="2000" dirty="0"/>
                  <a:t>A family </a:t>
                </a:r>
                <a:r>
                  <a:rPr lang="en-US" sz="2000" i="1" dirty="0"/>
                  <a:t>F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/>
                  <a:t>of sets has the </a:t>
                </a:r>
                <a:r>
                  <a:rPr lang="en-US" sz="2000" b="1" dirty="0">
                    <a:solidFill>
                      <a:schemeClr val="accent1"/>
                    </a:solidFill>
                  </a:rPr>
                  <a:t>Helly property </a:t>
                </a:r>
                <a:r>
                  <a:rPr lang="en-US" sz="2000" dirty="0"/>
                  <a:t>if for every subfamily </a:t>
                </a:r>
                <a:r>
                  <a:rPr lang="en-US" sz="2000" i="1" dirty="0"/>
                  <a:t>S</a:t>
                </a:r>
                <a:r>
                  <a:rPr lang="en-US" sz="2000" dirty="0"/>
                  <a:t> of </a:t>
                </a:r>
                <a:r>
                  <a:rPr lang="en-US" sz="2000" i="1" dirty="0"/>
                  <a:t>F</a:t>
                </a:r>
                <a:r>
                  <a:rPr lang="en-US" sz="2000" dirty="0"/>
                  <a:t> the following hold: if the elements of </a:t>
                </a:r>
                <a:r>
                  <a:rPr lang="en-US" sz="2000" i="1" dirty="0"/>
                  <a:t>S</a:t>
                </a:r>
                <a:r>
                  <a:rPr lang="en-US" sz="2000" dirty="0"/>
                  <a:t> pairwise intersect, then the intersection of all elements of </a:t>
                </a:r>
                <a:r>
                  <a:rPr lang="en-US" sz="2000" i="1" dirty="0"/>
                  <a:t>S</a:t>
                </a:r>
                <a:r>
                  <a:rPr lang="en-US" sz="2000" dirty="0"/>
                  <a:t> is also non-empty. </a:t>
                </a:r>
                <a:endParaRPr lang="en-US" sz="2000" dirty="0">
                  <a:effectLst/>
                </a:endParaRP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A graph is called </a:t>
                </a:r>
                <a:r>
                  <a:rPr lang="en-US" sz="2000" b="1" dirty="0">
                    <a:solidFill>
                      <a:schemeClr val="accent1"/>
                    </a:solidFill>
                  </a:rPr>
                  <a:t>Helly</a:t>
                </a:r>
                <a:r>
                  <a:rPr lang="en-US" sz="2000" dirty="0"/>
                  <a:t> if its family of disks satisfies the Helly property.</a:t>
                </a:r>
              </a:p>
              <a:p>
                <a:endParaRPr lang="en-US" sz="2000" dirty="0">
                  <a:effectLst/>
                </a:endParaRPr>
              </a:p>
              <a:p>
                <a:endParaRPr lang="en-US" sz="2000" dirty="0"/>
              </a:p>
              <a:p>
                <a:endParaRPr lang="en-US" sz="2000" dirty="0">
                  <a:effectLst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3477875"/>
              </a:xfrm>
              <a:prstGeom prst="rect">
                <a:avLst/>
              </a:prstGeom>
              <a:blipFill>
                <a:blip r:embed="rId3"/>
                <a:stretch>
                  <a:fillRect l="-729" t="-1460" r="-2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>
            <a:extLst>
              <a:ext uri="{FF2B5EF4-FFF2-40B4-BE49-F238E27FC236}">
                <a16:creationId xmlns:a16="http://schemas.microsoft.com/office/drawing/2014/main" id="{CA57DDC5-EC89-DB82-61C9-3B733BAE95BE}"/>
              </a:ext>
            </a:extLst>
          </p:cNvPr>
          <p:cNvSpPr/>
          <p:nvPr/>
        </p:nvSpPr>
        <p:spPr>
          <a:xfrm>
            <a:off x="1723147" y="4198389"/>
            <a:ext cx="157941" cy="14962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61DF003-EA7E-4720-3DBC-10DB23D3FC04}"/>
              </a:ext>
            </a:extLst>
          </p:cNvPr>
          <p:cNvSpPr/>
          <p:nvPr/>
        </p:nvSpPr>
        <p:spPr>
          <a:xfrm>
            <a:off x="2715132" y="4198389"/>
            <a:ext cx="157941" cy="14962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338EBC1-2931-E358-DE7C-36CB9E826453}"/>
              </a:ext>
            </a:extLst>
          </p:cNvPr>
          <p:cNvSpPr/>
          <p:nvPr/>
        </p:nvSpPr>
        <p:spPr>
          <a:xfrm>
            <a:off x="1723147" y="5132185"/>
            <a:ext cx="157941" cy="14962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57DD4F41-9C5D-9797-B557-A69A6C2CB82B}"/>
              </a:ext>
            </a:extLst>
          </p:cNvPr>
          <p:cNvSpPr/>
          <p:nvPr/>
        </p:nvSpPr>
        <p:spPr>
          <a:xfrm>
            <a:off x="2715132" y="5132184"/>
            <a:ext cx="157941" cy="14962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25909EF0-AFC9-1283-F363-2CD6B7930A39}"/>
              </a:ext>
            </a:extLst>
          </p:cNvPr>
          <p:cNvCxnSpPr>
            <a:stCxn id="5" idx="6"/>
            <a:endCxn id="7" idx="2"/>
          </p:cNvCxnSpPr>
          <p:nvPr/>
        </p:nvCxnSpPr>
        <p:spPr>
          <a:xfrm flipV="1">
            <a:off x="1881088" y="5206999"/>
            <a:ext cx="834044" cy="1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3382FE13-2866-8191-162D-254D7ED4419D}"/>
              </a:ext>
            </a:extLst>
          </p:cNvPr>
          <p:cNvCxnSpPr>
            <a:cxnSpLocks/>
            <a:stCxn id="4" idx="4"/>
            <a:endCxn id="7" idx="0"/>
          </p:cNvCxnSpPr>
          <p:nvPr/>
        </p:nvCxnSpPr>
        <p:spPr>
          <a:xfrm>
            <a:off x="2794103" y="4348018"/>
            <a:ext cx="0" cy="784166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CC6645F-6E7F-208D-9619-B57F235A11A9}"/>
              </a:ext>
            </a:extLst>
          </p:cNvPr>
          <p:cNvCxnSpPr>
            <a:cxnSpLocks/>
            <a:stCxn id="3" idx="6"/>
            <a:endCxn id="4" idx="2"/>
          </p:cNvCxnSpPr>
          <p:nvPr/>
        </p:nvCxnSpPr>
        <p:spPr>
          <a:xfrm>
            <a:off x="1881088" y="4273204"/>
            <a:ext cx="83404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7BECD96-FD25-CECD-66D3-95910BFF9625}"/>
              </a:ext>
            </a:extLst>
          </p:cNvPr>
          <p:cNvCxnSpPr>
            <a:cxnSpLocks/>
            <a:stCxn id="5" idx="0"/>
            <a:endCxn id="3" idx="4"/>
          </p:cNvCxnSpPr>
          <p:nvPr/>
        </p:nvCxnSpPr>
        <p:spPr>
          <a:xfrm flipV="1">
            <a:off x="1802118" y="4348018"/>
            <a:ext cx="0" cy="784167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3AA7260B-D00F-4076-37DB-989AF299AE69}"/>
              </a:ext>
            </a:extLst>
          </p:cNvPr>
          <p:cNvSpPr/>
          <p:nvPr/>
        </p:nvSpPr>
        <p:spPr>
          <a:xfrm>
            <a:off x="6006157" y="4198389"/>
            <a:ext cx="157941" cy="14962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298FA69-9616-AFC4-8B7B-C7AE37E315C7}"/>
              </a:ext>
            </a:extLst>
          </p:cNvPr>
          <p:cNvSpPr/>
          <p:nvPr/>
        </p:nvSpPr>
        <p:spPr>
          <a:xfrm>
            <a:off x="6998142" y="4198389"/>
            <a:ext cx="157941" cy="14962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644F3BD-7BEC-38ED-82DC-1B44A5A28E3A}"/>
              </a:ext>
            </a:extLst>
          </p:cNvPr>
          <p:cNvSpPr/>
          <p:nvPr/>
        </p:nvSpPr>
        <p:spPr>
          <a:xfrm>
            <a:off x="6006157" y="5132185"/>
            <a:ext cx="157941" cy="14962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31BB2E8E-9C88-B57F-B2AA-5B26EF7E5008}"/>
              </a:ext>
            </a:extLst>
          </p:cNvPr>
          <p:cNvSpPr/>
          <p:nvPr/>
        </p:nvSpPr>
        <p:spPr>
          <a:xfrm>
            <a:off x="6998142" y="5132184"/>
            <a:ext cx="157941" cy="14962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E6EF0CD-0C01-664E-8351-25949650A6B6}"/>
              </a:ext>
            </a:extLst>
          </p:cNvPr>
          <p:cNvCxnSpPr>
            <a:stCxn id="14" idx="6"/>
            <a:endCxn id="15" idx="2"/>
          </p:cNvCxnSpPr>
          <p:nvPr/>
        </p:nvCxnSpPr>
        <p:spPr>
          <a:xfrm flipV="1">
            <a:off x="6164098" y="5206999"/>
            <a:ext cx="834044" cy="1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F21E3687-6BB4-3E57-35E0-B553067B7B43}"/>
              </a:ext>
            </a:extLst>
          </p:cNvPr>
          <p:cNvCxnSpPr>
            <a:cxnSpLocks/>
            <a:stCxn id="13" idx="4"/>
            <a:endCxn id="15" idx="0"/>
          </p:cNvCxnSpPr>
          <p:nvPr/>
        </p:nvCxnSpPr>
        <p:spPr>
          <a:xfrm>
            <a:off x="7077113" y="4348018"/>
            <a:ext cx="0" cy="784166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B5C50CBF-069F-DE5B-C390-1954AF50C05F}"/>
              </a:ext>
            </a:extLst>
          </p:cNvPr>
          <p:cNvCxnSpPr>
            <a:cxnSpLocks/>
            <a:stCxn id="12" idx="6"/>
            <a:endCxn id="13" idx="2"/>
          </p:cNvCxnSpPr>
          <p:nvPr/>
        </p:nvCxnSpPr>
        <p:spPr>
          <a:xfrm>
            <a:off x="6164098" y="4273204"/>
            <a:ext cx="83404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D40E9150-98B9-32B4-35EE-75439EF10837}"/>
              </a:ext>
            </a:extLst>
          </p:cNvPr>
          <p:cNvCxnSpPr>
            <a:cxnSpLocks/>
            <a:stCxn id="14" idx="0"/>
            <a:endCxn id="12" idx="4"/>
          </p:cNvCxnSpPr>
          <p:nvPr/>
        </p:nvCxnSpPr>
        <p:spPr>
          <a:xfrm flipV="1">
            <a:off x="6085128" y="4348018"/>
            <a:ext cx="0" cy="784167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CFD19865-C301-78D9-5630-1F808D9141C9}"/>
              </a:ext>
            </a:extLst>
          </p:cNvPr>
          <p:cNvSpPr/>
          <p:nvPr/>
        </p:nvSpPr>
        <p:spPr>
          <a:xfrm>
            <a:off x="6502150" y="4644505"/>
            <a:ext cx="157941" cy="14962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823C1A77-697B-8B46-85D4-21906C32C584}"/>
              </a:ext>
            </a:extLst>
          </p:cNvPr>
          <p:cNvCxnSpPr>
            <a:cxnSpLocks/>
            <a:stCxn id="14" idx="7"/>
            <a:endCxn id="20" idx="3"/>
          </p:cNvCxnSpPr>
          <p:nvPr/>
        </p:nvCxnSpPr>
        <p:spPr>
          <a:xfrm flipV="1">
            <a:off x="6140968" y="4772221"/>
            <a:ext cx="384312" cy="381877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AE777BF-6F1D-62D7-FB5E-F44FFCA5E2D1}"/>
              </a:ext>
            </a:extLst>
          </p:cNvPr>
          <p:cNvCxnSpPr>
            <a:cxnSpLocks/>
            <a:stCxn id="15" idx="1"/>
            <a:endCxn id="20" idx="5"/>
          </p:cNvCxnSpPr>
          <p:nvPr/>
        </p:nvCxnSpPr>
        <p:spPr>
          <a:xfrm flipH="1" flipV="1">
            <a:off x="6636961" y="4772221"/>
            <a:ext cx="384311" cy="381876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4A404E4-B7B3-7A50-87AE-65DD93702357}"/>
              </a:ext>
            </a:extLst>
          </p:cNvPr>
          <p:cNvCxnSpPr>
            <a:cxnSpLocks/>
            <a:stCxn id="12" idx="5"/>
            <a:endCxn id="20" idx="1"/>
          </p:cNvCxnSpPr>
          <p:nvPr/>
        </p:nvCxnSpPr>
        <p:spPr>
          <a:xfrm>
            <a:off x="6140968" y="4326105"/>
            <a:ext cx="384312" cy="340313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6FECD82-59F0-21DD-69E7-915312514B5C}"/>
              </a:ext>
            </a:extLst>
          </p:cNvPr>
          <p:cNvCxnSpPr>
            <a:cxnSpLocks/>
            <a:stCxn id="20" idx="7"/>
            <a:endCxn id="13" idx="3"/>
          </p:cNvCxnSpPr>
          <p:nvPr/>
        </p:nvCxnSpPr>
        <p:spPr>
          <a:xfrm flipV="1">
            <a:off x="6636961" y="4326105"/>
            <a:ext cx="384311" cy="340313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Rounded Rectangle 49">
            <a:extLst>
              <a:ext uri="{FF2B5EF4-FFF2-40B4-BE49-F238E27FC236}">
                <a16:creationId xmlns:a16="http://schemas.microsoft.com/office/drawing/2014/main" id="{B7CC343A-0CBA-B81D-1585-126F9697B40C}"/>
              </a:ext>
            </a:extLst>
          </p:cNvPr>
          <p:cNvSpPr/>
          <p:nvPr/>
        </p:nvSpPr>
        <p:spPr>
          <a:xfrm>
            <a:off x="1375170" y="3982074"/>
            <a:ext cx="1662545" cy="1566645"/>
          </a:xfrm>
          <a:custGeom>
            <a:avLst/>
            <a:gdLst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1215778 w 1662545"/>
              <a:gd name="connsiteY2" fmla="*/ 0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783516 w 1662545"/>
              <a:gd name="connsiteY2" fmla="*/ 1055716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87483"/>
              <a:gd name="connsiteY0" fmla="*/ 446767 h 1583271"/>
              <a:gd name="connsiteX1" fmla="*/ 446767 w 1687483"/>
              <a:gd name="connsiteY1" fmla="*/ 0 h 1583271"/>
              <a:gd name="connsiteX2" fmla="*/ 783516 w 1687483"/>
              <a:gd name="connsiteY2" fmla="*/ 1055716 h 1583271"/>
              <a:gd name="connsiteX3" fmla="*/ 1687483 w 1687483"/>
              <a:gd name="connsiteY3" fmla="*/ 1095159 h 1583271"/>
              <a:gd name="connsiteX4" fmla="*/ 1662545 w 1687483"/>
              <a:gd name="connsiteY4" fmla="*/ 1136504 h 1583271"/>
              <a:gd name="connsiteX5" fmla="*/ 1215778 w 1687483"/>
              <a:gd name="connsiteY5" fmla="*/ 1583271 h 1583271"/>
              <a:gd name="connsiteX6" fmla="*/ 446767 w 1687483"/>
              <a:gd name="connsiteY6" fmla="*/ 1583271 h 1583271"/>
              <a:gd name="connsiteX7" fmla="*/ 0 w 1687483"/>
              <a:gd name="connsiteY7" fmla="*/ 1136504 h 1583271"/>
              <a:gd name="connsiteX8" fmla="*/ 0 w 1687483"/>
              <a:gd name="connsiteY8" fmla="*/ 446767 h 1583271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783516 w 1687483"/>
              <a:gd name="connsiteY2" fmla="*/ 1039090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642200 w 1687483"/>
              <a:gd name="connsiteY2" fmla="*/ 1022464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479665 w 1662545"/>
              <a:gd name="connsiteY3" fmla="*/ 1020343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37606 w 1662545"/>
              <a:gd name="connsiteY3" fmla="*/ 962154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62545" h="1566645">
                <a:moveTo>
                  <a:pt x="0" y="430141"/>
                </a:moveTo>
                <a:cubicBezTo>
                  <a:pt x="0" y="183398"/>
                  <a:pt x="308090" y="0"/>
                  <a:pt x="554833" y="0"/>
                </a:cubicBezTo>
                <a:cubicBezTo>
                  <a:pt x="811170" y="0"/>
                  <a:pt x="385863" y="1022464"/>
                  <a:pt x="642200" y="1022464"/>
                </a:cubicBezTo>
                <a:cubicBezTo>
                  <a:pt x="888943" y="1022464"/>
                  <a:pt x="1620980" y="790225"/>
                  <a:pt x="1620980" y="1036968"/>
                </a:cubicBezTo>
                <a:lnTo>
                  <a:pt x="1662545" y="1119878"/>
                </a:lnTo>
                <a:cubicBezTo>
                  <a:pt x="1662545" y="1366621"/>
                  <a:pt x="1462521" y="1566645"/>
                  <a:pt x="1215778" y="1566645"/>
                </a:cubicBezTo>
                <a:lnTo>
                  <a:pt x="446767" y="1566645"/>
                </a:lnTo>
                <a:cubicBezTo>
                  <a:pt x="200024" y="1566645"/>
                  <a:pt x="0" y="1366621"/>
                  <a:pt x="0" y="1119878"/>
                </a:cubicBezTo>
                <a:lnTo>
                  <a:pt x="0" y="430141"/>
                </a:lnTo>
                <a:close/>
              </a:path>
            </a:pathLst>
          </a:custGeom>
          <a:solidFill>
            <a:srgbClr val="B4C7E7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49">
            <a:extLst>
              <a:ext uri="{FF2B5EF4-FFF2-40B4-BE49-F238E27FC236}">
                <a16:creationId xmlns:a16="http://schemas.microsoft.com/office/drawing/2014/main" id="{40E9E446-1874-D70A-A8BC-B25B577E707E}"/>
              </a:ext>
            </a:extLst>
          </p:cNvPr>
          <p:cNvSpPr/>
          <p:nvPr/>
        </p:nvSpPr>
        <p:spPr>
          <a:xfrm rot="5400000">
            <a:off x="1425366" y="3822282"/>
            <a:ext cx="1662545" cy="1566645"/>
          </a:xfrm>
          <a:custGeom>
            <a:avLst/>
            <a:gdLst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1215778 w 1662545"/>
              <a:gd name="connsiteY2" fmla="*/ 0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783516 w 1662545"/>
              <a:gd name="connsiteY2" fmla="*/ 1055716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87483"/>
              <a:gd name="connsiteY0" fmla="*/ 446767 h 1583271"/>
              <a:gd name="connsiteX1" fmla="*/ 446767 w 1687483"/>
              <a:gd name="connsiteY1" fmla="*/ 0 h 1583271"/>
              <a:gd name="connsiteX2" fmla="*/ 783516 w 1687483"/>
              <a:gd name="connsiteY2" fmla="*/ 1055716 h 1583271"/>
              <a:gd name="connsiteX3" fmla="*/ 1687483 w 1687483"/>
              <a:gd name="connsiteY3" fmla="*/ 1095159 h 1583271"/>
              <a:gd name="connsiteX4" fmla="*/ 1662545 w 1687483"/>
              <a:gd name="connsiteY4" fmla="*/ 1136504 h 1583271"/>
              <a:gd name="connsiteX5" fmla="*/ 1215778 w 1687483"/>
              <a:gd name="connsiteY5" fmla="*/ 1583271 h 1583271"/>
              <a:gd name="connsiteX6" fmla="*/ 446767 w 1687483"/>
              <a:gd name="connsiteY6" fmla="*/ 1583271 h 1583271"/>
              <a:gd name="connsiteX7" fmla="*/ 0 w 1687483"/>
              <a:gd name="connsiteY7" fmla="*/ 1136504 h 1583271"/>
              <a:gd name="connsiteX8" fmla="*/ 0 w 1687483"/>
              <a:gd name="connsiteY8" fmla="*/ 446767 h 1583271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783516 w 1687483"/>
              <a:gd name="connsiteY2" fmla="*/ 1039090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642200 w 1687483"/>
              <a:gd name="connsiteY2" fmla="*/ 1022464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479665 w 1662545"/>
              <a:gd name="connsiteY3" fmla="*/ 1020343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37606 w 1662545"/>
              <a:gd name="connsiteY3" fmla="*/ 962154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62545" h="1566645">
                <a:moveTo>
                  <a:pt x="0" y="430141"/>
                </a:moveTo>
                <a:cubicBezTo>
                  <a:pt x="0" y="183398"/>
                  <a:pt x="308090" y="0"/>
                  <a:pt x="554833" y="0"/>
                </a:cubicBezTo>
                <a:cubicBezTo>
                  <a:pt x="811170" y="0"/>
                  <a:pt x="385863" y="1022464"/>
                  <a:pt x="642200" y="1022464"/>
                </a:cubicBezTo>
                <a:cubicBezTo>
                  <a:pt x="888943" y="1022464"/>
                  <a:pt x="1620980" y="790225"/>
                  <a:pt x="1620980" y="1036968"/>
                </a:cubicBezTo>
                <a:lnTo>
                  <a:pt x="1662545" y="1119878"/>
                </a:lnTo>
                <a:cubicBezTo>
                  <a:pt x="1662545" y="1366621"/>
                  <a:pt x="1462521" y="1566645"/>
                  <a:pt x="1215778" y="1566645"/>
                </a:cubicBezTo>
                <a:lnTo>
                  <a:pt x="446767" y="1566645"/>
                </a:lnTo>
                <a:cubicBezTo>
                  <a:pt x="200024" y="1566645"/>
                  <a:pt x="0" y="1366621"/>
                  <a:pt x="0" y="1119878"/>
                </a:cubicBezTo>
                <a:lnTo>
                  <a:pt x="0" y="430141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  <a:alpha val="4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ounded Rectangle 49">
            <a:extLst>
              <a:ext uri="{FF2B5EF4-FFF2-40B4-BE49-F238E27FC236}">
                <a16:creationId xmlns:a16="http://schemas.microsoft.com/office/drawing/2014/main" id="{481984AB-BBD7-7FBB-A42E-4E2E65DDBC3E}"/>
              </a:ext>
            </a:extLst>
          </p:cNvPr>
          <p:cNvSpPr/>
          <p:nvPr/>
        </p:nvSpPr>
        <p:spPr>
          <a:xfrm rot="10800000">
            <a:off x="1541542" y="3774332"/>
            <a:ext cx="1662545" cy="1566645"/>
          </a:xfrm>
          <a:custGeom>
            <a:avLst/>
            <a:gdLst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1215778 w 1662545"/>
              <a:gd name="connsiteY2" fmla="*/ 0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783516 w 1662545"/>
              <a:gd name="connsiteY2" fmla="*/ 1055716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87483"/>
              <a:gd name="connsiteY0" fmla="*/ 446767 h 1583271"/>
              <a:gd name="connsiteX1" fmla="*/ 446767 w 1687483"/>
              <a:gd name="connsiteY1" fmla="*/ 0 h 1583271"/>
              <a:gd name="connsiteX2" fmla="*/ 783516 w 1687483"/>
              <a:gd name="connsiteY2" fmla="*/ 1055716 h 1583271"/>
              <a:gd name="connsiteX3" fmla="*/ 1687483 w 1687483"/>
              <a:gd name="connsiteY3" fmla="*/ 1095159 h 1583271"/>
              <a:gd name="connsiteX4" fmla="*/ 1662545 w 1687483"/>
              <a:gd name="connsiteY4" fmla="*/ 1136504 h 1583271"/>
              <a:gd name="connsiteX5" fmla="*/ 1215778 w 1687483"/>
              <a:gd name="connsiteY5" fmla="*/ 1583271 h 1583271"/>
              <a:gd name="connsiteX6" fmla="*/ 446767 w 1687483"/>
              <a:gd name="connsiteY6" fmla="*/ 1583271 h 1583271"/>
              <a:gd name="connsiteX7" fmla="*/ 0 w 1687483"/>
              <a:gd name="connsiteY7" fmla="*/ 1136504 h 1583271"/>
              <a:gd name="connsiteX8" fmla="*/ 0 w 1687483"/>
              <a:gd name="connsiteY8" fmla="*/ 446767 h 1583271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783516 w 1687483"/>
              <a:gd name="connsiteY2" fmla="*/ 1039090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642200 w 1687483"/>
              <a:gd name="connsiteY2" fmla="*/ 1022464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479665 w 1662545"/>
              <a:gd name="connsiteY3" fmla="*/ 1020343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37606 w 1662545"/>
              <a:gd name="connsiteY3" fmla="*/ 962154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62545" h="1566645">
                <a:moveTo>
                  <a:pt x="0" y="430141"/>
                </a:moveTo>
                <a:cubicBezTo>
                  <a:pt x="0" y="183398"/>
                  <a:pt x="308090" y="0"/>
                  <a:pt x="554833" y="0"/>
                </a:cubicBezTo>
                <a:cubicBezTo>
                  <a:pt x="811170" y="0"/>
                  <a:pt x="385863" y="1022464"/>
                  <a:pt x="642200" y="1022464"/>
                </a:cubicBezTo>
                <a:cubicBezTo>
                  <a:pt x="888943" y="1022464"/>
                  <a:pt x="1620980" y="790225"/>
                  <a:pt x="1620980" y="1036968"/>
                </a:cubicBezTo>
                <a:lnTo>
                  <a:pt x="1662545" y="1119878"/>
                </a:lnTo>
                <a:cubicBezTo>
                  <a:pt x="1662545" y="1366621"/>
                  <a:pt x="1462521" y="1566645"/>
                  <a:pt x="1215778" y="1566645"/>
                </a:cubicBezTo>
                <a:lnTo>
                  <a:pt x="446767" y="1566645"/>
                </a:lnTo>
                <a:cubicBezTo>
                  <a:pt x="200024" y="1566645"/>
                  <a:pt x="0" y="1366621"/>
                  <a:pt x="0" y="1119878"/>
                </a:cubicBezTo>
                <a:lnTo>
                  <a:pt x="0" y="430141"/>
                </a:lnTo>
                <a:close/>
              </a:path>
            </a:pathLst>
          </a:custGeom>
          <a:solidFill>
            <a:schemeClr val="accent4">
              <a:lumMod val="40000"/>
              <a:lumOff val="60000"/>
              <a:alpha val="40000"/>
            </a:schemeClr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49">
            <a:extLst>
              <a:ext uri="{FF2B5EF4-FFF2-40B4-BE49-F238E27FC236}">
                <a16:creationId xmlns:a16="http://schemas.microsoft.com/office/drawing/2014/main" id="{4C7DB5C6-0D41-5FD2-6FC7-9B40EA7A76CB}"/>
              </a:ext>
            </a:extLst>
          </p:cNvPr>
          <p:cNvSpPr/>
          <p:nvPr/>
        </p:nvSpPr>
        <p:spPr>
          <a:xfrm rot="16200000">
            <a:off x="1584616" y="4034034"/>
            <a:ext cx="1662545" cy="1566645"/>
          </a:xfrm>
          <a:custGeom>
            <a:avLst/>
            <a:gdLst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1215778 w 1662545"/>
              <a:gd name="connsiteY2" fmla="*/ 0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783516 w 1662545"/>
              <a:gd name="connsiteY2" fmla="*/ 1055716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87483"/>
              <a:gd name="connsiteY0" fmla="*/ 446767 h 1583271"/>
              <a:gd name="connsiteX1" fmla="*/ 446767 w 1687483"/>
              <a:gd name="connsiteY1" fmla="*/ 0 h 1583271"/>
              <a:gd name="connsiteX2" fmla="*/ 783516 w 1687483"/>
              <a:gd name="connsiteY2" fmla="*/ 1055716 h 1583271"/>
              <a:gd name="connsiteX3" fmla="*/ 1687483 w 1687483"/>
              <a:gd name="connsiteY3" fmla="*/ 1095159 h 1583271"/>
              <a:gd name="connsiteX4" fmla="*/ 1662545 w 1687483"/>
              <a:gd name="connsiteY4" fmla="*/ 1136504 h 1583271"/>
              <a:gd name="connsiteX5" fmla="*/ 1215778 w 1687483"/>
              <a:gd name="connsiteY5" fmla="*/ 1583271 h 1583271"/>
              <a:gd name="connsiteX6" fmla="*/ 446767 w 1687483"/>
              <a:gd name="connsiteY6" fmla="*/ 1583271 h 1583271"/>
              <a:gd name="connsiteX7" fmla="*/ 0 w 1687483"/>
              <a:gd name="connsiteY7" fmla="*/ 1136504 h 1583271"/>
              <a:gd name="connsiteX8" fmla="*/ 0 w 1687483"/>
              <a:gd name="connsiteY8" fmla="*/ 446767 h 1583271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783516 w 1687483"/>
              <a:gd name="connsiteY2" fmla="*/ 1039090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642200 w 1687483"/>
              <a:gd name="connsiteY2" fmla="*/ 1022464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479665 w 1662545"/>
              <a:gd name="connsiteY3" fmla="*/ 1020343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37606 w 1662545"/>
              <a:gd name="connsiteY3" fmla="*/ 962154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62545" h="1566645">
                <a:moveTo>
                  <a:pt x="0" y="430141"/>
                </a:moveTo>
                <a:cubicBezTo>
                  <a:pt x="0" y="183398"/>
                  <a:pt x="308090" y="0"/>
                  <a:pt x="554833" y="0"/>
                </a:cubicBezTo>
                <a:cubicBezTo>
                  <a:pt x="811170" y="0"/>
                  <a:pt x="385863" y="1022464"/>
                  <a:pt x="642200" y="1022464"/>
                </a:cubicBezTo>
                <a:cubicBezTo>
                  <a:pt x="888943" y="1022464"/>
                  <a:pt x="1620980" y="790225"/>
                  <a:pt x="1620980" y="1036968"/>
                </a:cubicBezTo>
                <a:lnTo>
                  <a:pt x="1662545" y="1119878"/>
                </a:lnTo>
                <a:cubicBezTo>
                  <a:pt x="1662545" y="1366621"/>
                  <a:pt x="1462521" y="1566645"/>
                  <a:pt x="1215778" y="1566645"/>
                </a:cubicBezTo>
                <a:lnTo>
                  <a:pt x="446767" y="1566645"/>
                </a:lnTo>
                <a:cubicBezTo>
                  <a:pt x="200024" y="1566645"/>
                  <a:pt x="0" y="1366621"/>
                  <a:pt x="0" y="1119878"/>
                </a:cubicBezTo>
                <a:lnTo>
                  <a:pt x="0" y="430141"/>
                </a:lnTo>
                <a:close/>
              </a:path>
            </a:pathLst>
          </a:custGeom>
          <a:solidFill>
            <a:schemeClr val="accent2">
              <a:lumMod val="40000"/>
              <a:lumOff val="60000"/>
              <a:alpha val="4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ounded Rectangle 49">
            <a:extLst>
              <a:ext uri="{FF2B5EF4-FFF2-40B4-BE49-F238E27FC236}">
                <a16:creationId xmlns:a16="http://schemas.microsoft.com/office/drawing/2014/main" id="{1B173359-EF38-B541-5C48-E40778B9E9B3}"/>
              </a:ext>
            </a:extLst>
          </p:cNvPr>
          <p:cNvSpPr/>
          <p:nvPr/>
        </p:nvSpPr>
        <p:spPr>
          <a:xfrm>
            <a:off x="5670877" y="4106920"/>
            <a:ext cx="1662545" cy="1541709"/>
          </a:xfrm>
          <a:custGeom>
            <a:avLst/>
            <a:gdLst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1215778 w 1662545"/>
              <a:gd name="connsiteY2" fmla="*/ 0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783516 w 1662545"/>
              <a:gd name="connsiteY2" fmla="*/ 1055716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87483"/>
              <a:gd name="connsiteY0" fmla="*/ 446767 h 1583271"/>
              <a:gd name="connsiteX1" fmla="*/ 446767 w 1687483"/>
              <a:gd name="connsiteY1" fmla="*/ 0 h 1583271"/>
              <a:gd name="connsiteX2" fmla="*/ 783516 w 1687483"/>
              <a:gd name="connsiteY2" fmla="*/ 1055716 h 1583271"/>
              <a:gd name="connsiteX3" fmla="*/ 1687483 w 1687483"/>
              <a:gd name="connsiteY3" fmla="*/ 1095159 h 1583271"/>
              <a:gd name="connsiteX4" fmla="*/ 1662545 w 1687483"/>
              <a:gd name="connsiteY4" fmla="*/ 1136504 h 1583271"/>
              <a:gd name="connsiteX5" fmla="*/ 1215778 w 1687483"/>
              <a:gd name="connsiteY5" fmla="*/ 1583271 h 1583271"/>
              <a:gd name="connsiteX6" fmla="*/ 446767 w 1687483"/>
              <a:gd name="connsiteY6" fmla="*/ 1583271 h 1583271"/>
              <a:gd name="connsiteX7" fmla="*/ 0 w 1687483"/>
              <a:gd name="connsiteY7" fmla="*/ 1136504 h 1583271"/>
              <a:gd name="connsiteX8" fmla="*/ 0 w 1687483"/>
              <a:gd name="connsiteY8" fmla="*/ 446767 h 1583271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783516 w 1687483"/>
              <a:gd name="connsiteY2" fmla="*/ 1039090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642200 w 1687483"/>
              <a:gd name="connsiteY2" fmla="*/ 1022464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479665 w 1662545"/>
              <a:gd name="connsiteY3" fmla="*/ 1020343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37606 w 1662545"/>
              <a:gd name="connsiteY3" fmla="*/ 962154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509196 w 1662545"/>
              <a:gd name="connsiteY2" fmla="*/ 24936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05205 h 1541709"/>
              <a:gd name="connsiteX1" fmla="*/ 380265 w 1662545"/>
              <a:gd name="connsiteY1" fmla="*/ 8315 h 1541709"/>
              <a:gd name="connsiteX2" fmla="*/ 509196 w 1662545"/>
              <a:gd name="connsiteY2" fmla="*/ 0 h 1541709"/>
              <a:gd name="connsiteX3" fmla="*/ 1620980 w 1662545"/>
              <a:gd name="connsiteY3" fmla="*/ 1012032 h 1541709"/>
              <a:gd name="connsiteX4" fmla="*/ 1662545 w 1662545"/>
              <a:gd name="connsiteY4" fmla="*/ 1094942 h 1541709"/>
              <a:gd name="connsiteX5" fmla="*/ 1215778 w 1662545"/>
              <a:gd name="connsiteY5" fmla="*/ 1541709 h 1541709"/>
              <a:gd name="connsiteX6" fmla="*/ 446767 w 1662545"/>
              <a:gd name="connsiteY6" fmla="*/ 1541709 h 1541709"/>
              <a:gd name="connsiteX7" fmla="*/ 0 w 1662545"/>
              <a:gd name="connsiteY7" fmla="*/ 1094942 h 1541709"/>
              <a:gd name="connsiteX8" fmla="*/ 0 w 1662545"/>
              <a:gd name="connsiteY8" fmla="*/ 405205 h 1541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62545" h="1541709">
                <a:moveTo>
                  <a:pt x="0" y="405205"/>
                </a:moveTo>
                <a:cubicBezTo>
                  <a:pt x="0" y="158462"/>
                  <a:pt x="133522" y="8315"/>
                  <a:pt x="380265" y="8315"/>
                </a:cubicBezTo>
                <a:cubicBezTo>
                  <a:pt x="636602" y="8315"/>
                  <a:pt x="252859" y="0"/>
                  <a:pt x="509196" y="0"/>
                </a:cubicBezTo>
                <a:cubicBezTo>
                  <a:pt x="755939" y="0"/>
                  <a:pt x="1620980" y="765289"/>
                  <a:pt x="1620980" y="1012032"/>
                </a:cubicBezTo>
                <a:lnTo>
                  <a:pt x="1662545" y="1094942"/>
                </a:lnTo>
                <a:cubicBezTo>
                  <a:pt x="1662545" y="1341685"/>
                  <a:pt x="1462521" y="1541709"/>
                  <a:pt x="1215778" y="1541709"/>
                </a:cubicBezTo>
                <a:lnTo>
                  <a:pt x="446767" y="1541709"/>
                </a:lnTo>
                <a:cubicBezTo>
                  <a:pt x="200024" y="1541709"/>
                  <a:pt x="0" y="1341685"/>
                  <a:pt x="0" y="1094942"/>
                </a:cubicBezTo>
                <a:lnTo>
                  <a:pt x="0" y="405205"/>
                </a:lnTo>
                <a:close/>
              </a:path>
            </a:pathLst>
          </a:custGeom>
          <a:solidFill>
            <a:srgbClr val="B4C7E7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49">
            <a:extLst>
              <a:ext uri="{FF2B5EF4-FFF2-40B4-BE49-F238E27FC236}">
                <a16:creationId xmlns:a16="http://schemas.microsoft.com/office/drawing/2014/main" id="{C943FD0C-32DD-D63C-E27B-38FB1027B620}"/>
              </a:ext>
            </a:extLst>
          </p:cNvPr>
          <p:cNvSpPr/>
          <p:nvPr/>
        </p:nvSpPr>
        <p:spPr>
          <a:xfrm rot="5400000">
            <a:off x="5713709" y="3800841"/>
            <a:ext cx="1662545" cy="1541709"/>
          </a:xfrm>
          <a:custGeom>
            <a:avLst/>
            <a:gdLst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1215778 w 1662545"/>
              <a:gd name="connsiteY2" fmla="*/ 0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783516 w 1662545"/>
              <a:gd name="connsiteY2" fmla="*/ 1055716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87483"/>
              <a:gd name="connsiteY0" fmla="*/ 446767 h 1583271"/>
              <a:gd name="connsiteX1" fmla="*/ 446767 w 1687483"/>
              <a:gd name="connsiteY1" fmla="*/ 0 h 1583271"/>
              <a:gd name="connsiteX2" fmla="*/ 783516 w 1687483"/>
              <a:gd name="connsiteY2" fmla="*/ 1055716 h 1583271"/>
              <a:gd name="connsiteX3" fmla="*/ 1687483 w 1687483"/>
              <a:gd name="connsiteY3" fmla="*/ 1095159 h 1583271"/>
              <a:gd name="connsiteX4" fmla="*/ 1662545 w 1687483"/>
              <a:gd name="connsiteY4" fmla="*/ 1136504 h 1583271"/>
              <a:gd name="connsiteX5" fmla="*/ 1215778 w 1687483"/>
              <a:gd name="connsiteY5" fmla="*/ 1583271 h 1583271"/>
              <a:gd name="connsiteX6" fmla="*/ 446767 w 1687483"/>
              <a:gd name="connsiteY6" fmla="*/ 1583271 h 1583271"/>
              <a:gd name="connsiteX7" fmla="*/ 0 w 1687483"/>
              <a:gd name="connsiteY7" fmla="*/ 1136504 h 1583271"/>
              <a:gd name="connsiteX8" fmla="*/ 0 w 1687483"/>
              <a:gd name="connsiteY8" fmla="*/ 446767 h 1583271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783516 w 1687483"/>
              <a:gd name="connsiteY2" fmla="*/ 1039090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642200 w 1687483"/>
              <a:gd name="connsiteY2" fmla="*/ 1022464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479665 w 1662545"/>
              <a:gd name="connsiteY3" fmla="*/ 1020343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37606 w 1662545"/>
              <a:gd name="connsiteY3" fmla="*/ 962154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509196 w 1662545"/>
              <a:gd name="connsiteY2" fmla="*/ 24936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05205 h 1541709"/>
              <a:gd name="connsiteX1" fmla="*/ 380265 w 1662545"/>
              <a:gd name="connsiteY1" fmla="*/ 8315 h 1541709"/>
              <a:gd name="connsiteX2" fmla="*/ 509196 w 1662545"/>
              <a:gd name="connsiteY2" fmla="*/ 0 h 1541709"/>
              <a:gd name="connsiteX3" fmla="*/ 1620980 w 1662545"/>
              <a:gd name="connsiteY3" fmla="*/ 1012032 h 1541709"/>
              <a:gd name="connsiteX4" fmla="*/ 1662545 w 1662545"/>
              <a:gd name="connsiteY4" fmla="*/ 1094942 h 1541709"/>
              <a:gd name="connsiteX5" fmla="*/ 1215778 w 1662545"/>
              <a:gd name="connsiteY5" fmla="*/ 1541709 h 1541709"/>
              <a:gd name="connsiteX6" fmla="*/ 446767 w 1662545"/>
              <a:gd name="connsiteY6" fmla="*/ 1541709 h 1541709"/>
              <a:gd name="connsiteX7" fmla="*/ 0 w 1662545"/>
              <a:gd name="connsiteY7" fmla="*/ 1094942 h 1541709"/>
              <a:gd name="connsiteX8" fmla="*/ 0 w 1662545"/>
              <a:gd name="connsiteY8" fmla="*/ 405205 h 1541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62545" h="1541709">
                <a:moveTo>
                  <a:pt x="0" y="405205"/>
                </a:moveTo>
                <a:cubicBezTo>
                  <a:pt x="0" y="158462"/>
                  <a:pt x="133522" y="8315"/>
                  <a:pt x="380265" y="8315"/>
                </a:cubicBezTo>
                <a:cubicBezTo>
                  <a:pt x="636602" y="8315"/>
                  <a:pt x="252859" y="0"/>
                  <a:pt x="509196" y="0"/>
                </a:cubicBezTo>
                <a:cubicBezTo>
                  <a:pt x="755939" y="0"/>
                  <a:pt x="1620980" y="765289"/>
                  <a:pt x="1620980" y="1012032"/>
                </a:cubicBezTo>
                <a:lnTo>
                  <a:pt x="1662545" y="1094942"/>
                </a:lnTo>
                <a:cubicBezTo>
                  <a:pt x="1662545" y="1341685"/>
                  <a:pt x="1462521" y="1541709"/>
                  <a:pt x="1215778" y="1541709"/>
                </a:cubicBezTo>
                <a:lnTo>
                  <a:pt x="446767" y="1541709"/>
                </a:lnTo>
                <a:cubicBezTo>
                  <a:pt x="200024" y="1541709"/>
                  <a:pt x="0" y="1341685"/>
                  <a:pt x="0" y="1094942"/>
                </a:cubicBezTo>
                <a:lnTo>
                  <a:pt x="0" y="405205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  <a:alpha val="4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49">
            <a:extLst>
              <a:ext uri="{FF2B5EF4-FFF2-40B4-BE49-F238E27FC236}">
                <a16:creationId xmlns:a16="http://schemas.microsoft.com/office/drawing/2014/main" id="{2B5CFE96-02B6-AE8D-8BAE-1CF61612F024}"/>
              </a:ext>
            </a:extLst>
          </p:cNvPr>
          <p:cNvSpPr/>
          <p:nvPr/>
        </p:nvSpPr>
        <p:spPr>
          <a:xfrm rot="10800000">
            <a:off x="5940499" y="3847594"/>
            <a:ext cx="1662545" cy="1541709"/>
          </a:xfrm>
          <a:custGeom>
            <a:avLst/>
            <a:gdLst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1215778 w 1662545"/>
              <a:gd name="connsiteY2" fmla="*/ 0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783516 w 1662545"/>
              <a:gd name="connsiteY2" fmla="*/ 1055716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87483"/>
              <a:gd name="connsiteY0" fmla="*/ 446767 h 1583271"/>
              <a:gd name="connsiteX1" fmla="*/ 446767 w 1687483"/>
              <a:gd name="connsiteY1" fmla="*/ 0 h 1583271"/>
              <a:gd name="connsiteX2" fmla="*/ 783516 w 1687483"/>
              <a:gd name="connsiteY2" fmla="*/ 1055716 h 1583271"/>
              <a:gd name="connsiteX3" fmla="*/ 1687483 w 1687483"/>
              <a:gd name="connsiteY3" fmla="*/ 1095159 h 1583271"/>
              <a:gd name="connsiteX4" fmla="*/ 1662545 w 1687483"/>
              <a:gd name="connsiteY4" fmla="*/ 1136504 h 1583271"/>
              <a:gd name="connsiteX5" fmla="*/ 1215778 w 1687483"/>
              <a:gd name="connsiteY5" fmla="*/ 1583271 h 1583271"/>
              <a:gd name="connsiteX6" fmla="*/ 446767 w 1687483"/>
              <a:gd name="connsiteY6" fmla="*/ 1583271 h 1583271"/>
              <a:gd name="connsiteX7" fmla="*/ 0 w 1687483"/>
              <a:gd name="connsiteY7" fmla="*/ 1136504 h 1583271"/>
              <a:gd name="connsiteX8" fmla="*/ 0 w 1687483"/>
              <a:gd name="connsiteY8" fmla="*/ 446767 h 1583271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783516 w 1687483"/>
              <a:gd name="connsiteY2" fmla="*/ 1039090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642200 w 1687483"/>
              <a:gd name="connsiteY2" fmla="*/ 1022464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479665 w 1662545"/>
              <a:gd name="connsiteY3" fmla="*/ 1020343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37606 w 1662545"/>
              <a:gd name="connsiteY3" fmla="*/ 962154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509196 w 1662545"/>
              <a:gd name="connsiteY2" fmla="*/ 24936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05205 h 1541709"/>
              <a:gd name="connsiteX1" fmla="*/ 380265 w 1662545"/>
              <a:gd name="connsiteY1" fmla="*/ 8315 h 1541709"/>
              <a:gd name="connsiteX2" fmla="*/ 509196 w 1662545"/>
              <a:gd name="connsiteY2" fmla="*/ 0 h 1541709"/>
              <a:gd name="connsiteX3" fmla="*/ 1620980 w 1662545"/>
              <a:gd name="connsiteY3" fmla="*/ 1012032 h 1541709"/>
              <a:gd name="connsiteX4" fmla="*/ 1662545 w 1662545"/>
              <a:gd name="connsiteY4" fmla="*/ 1094942 h 1541709"/>
              <a:gd name="connsiteX5" fmla="*/ 1215778 w 1662545"/>
              <a:gd name="connsiteY5" fmla="*/ 1541709 h 1541709"/>
              <a:gd name="connsiteX6" fmla="*/ 446767 w 1662545"/>
              <a:gd name="connsiteY6" fmla="*/ 1541709 h 1541709"/>
              <a:gd name="connsiteX7" fmla="*/ 0 w 1662545"/>
              <a:gd name="connsiteY7" fmla="*/ 1094942 h 1541709"/>
              <a:gd name="connsiteX8" fmla="*/ 0 w 1662545"/>
              <a:gd name="connsiteY8" fmla="*/ 405205 h 1541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62545" h="1541709">
                <a:moveTo>
                  <a:pt x="0" y="405205"/>
                </a:moveTo>
                <a:cubicBezTo>
                  <a:pt x="0" y="158462"/>
                  <a:pt x="133522" y="8315"/>
                  <a:pt x="380265" y="8315"/>
                </a:cubicBezTo>
                <a:cubicBezTo>
                  <a:pt x="636602" y="8315"/>
                  <a:pt x="252859" y="0"/>
                  <a:pt x="509196" y="0"/>
                </a:cubicBezTo>
                <a:cubicBezTo>
                  <a:pt x="755939" y="0"/>
                  <a:pt x="1620980" y="765289"/>
                  <a:pt x="1620980" y="1012032"/>
                </a:cubicBezTo>
                <a:lnTo>
                  <a:pt x="1662545" y="1094942"/>
                </a:lnTo>
                <a:cubicBezTo>
                  <a:pt x="1662545" y="1341685"/>
                  <a:pt x="1462521" y="1541709"/>
                  <a:pt x="1215778" y="1541709"/>
                </a:cubicBezTo>
                <a:lnTo>
                  <a:pt x="446767" y="1541709"/>
                </a:lnTo>
                <a:cubicBezTo>
                  <a:pt x="200024" y="1541709"/>
                  <a:pt x="0" y="1341685"/>
                  <a:pt x="0" y="1094942"/>
                </a:cubicBezTo>
                <a:lnTo>
                  <a:pt x="0" y="405205"/>
                </a:lnTo>
                <a:close/>
              </a:path>
            </a:pathLst>
          </a:custGeom>
          <a:solidFill>
            <a:schemeClr val="accent4">
              <a:lumMod val="60000"/>
              <a:lumOff val="40000"/>
              <a:alpha val="40000"/>
            </a:schemeClr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ounded Rectangle 49">
            <a:extLst>
              <a:ext uri="{FF2B5EF4-FFF2-40B4-BE49-F238E27FC236}">
                <a16:creationId xmlns:a16="http://schemas.microsoft.com/office/drawing/2014/main" id="{B7CA9000-6BBA-805B-56B7-29F7F7573387}"/>
              </a:ext>
            </a:extLst>
          </p:cNvPr>
          <p:cNvSpPr/>
          <p:nvPr/>
        </p:nvSpPr>
        <p:spPr>
          <a:xfrm rot="16200000">
            <a:off x="5897667" y="4107965"/>
            <a:ext cx="1662545" cy="1541709"/>
          </a:xfrm>
          <a:custGeom>
            <a:avLst/>
            <a:gdLst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1215778 w 1662545"/>
              <a:gd name="connsiteY2" fmla="*/ 0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62545"/>
              <a:gd name="connsiteY0" fmla="*/ 446767 h 1583271"/>
              <a:gd name="connsiteX1" fmla="*/ 446767 w 1662545"/>
              <a:gd name="connsiteY1" fmla="*/ 0 h 1583271"/>
              <a:gd name="connsiteX2" fmla="*/ 783516 w 1662545"/>
              <a:gd name="connsiteY2" fmla="*/ 1055716 h 1583271"/>
              <a:gd name="connsiteX3" fmla="*/ 1662545 w 1662545"/>
              <a:gd name="connsiteY3" fmla="*/ 446767 h 1583271"/>
              <a:gd name="connsiteX4" fmla="*/ 1662545 w 1662545"/>
              <a:gd name="connsiteY4" fmla="*/ 1136504 h 1583271"/>
              <a:gd name="connsiteX5" fmla="*/ 1215778 w 1662545"/>
              <a:gd name="connsiteY5" fmla="*/ 1583271 h 1583271"/>
              <a:gd name="connsiteX6" fmla="*/ 446767 w 1662545"/>
              <a:gd name="connsiteY6" fmla="*/ 1583271 h 1583271"/>
              <a:gd name="connsiteX7" fmla="*/ 0 w 1662545"/>
              <a:gd name="connsiteY7" fmla="*/ 1136504 h 1583271"/>
              <a:gd name="connsiteX8" fmla="*/ 0 w 1662545"/>
              <a:gd name="connsiteY8" fmla="*/ 446767 h 1583271"/>
              <a:gd name="connsiteX0" fmla="*/ 0 w 1687483"/>
              <a:gd name="connsiteY0" fmla="*/ 446767 h 1583271"/>
              <a:gd name="connsiteX1" fmla="*/ 446767 w 1687483"/>
              <a:gd name="connsiteY1" fmla="*/ 0 h 1583271"/>
              <a:gd name="connsiteX2" fmla="*/ 783516 w 1687483"/>
              <a:gd name="connsiteY2" fmla="*/ 1055716 h 1583271"/>
              <a:gd name="connsiteX3" fmla="*/ 1687483 w 1687483"/>
              <a:gd name="connsiteY3" fmla="*/ 1095159 h 1583271"/>
              <a:gd name="connsiteX4" fmla="*/ 1662545 w 1687483"/>
              <a:gd name="connsiteY4" fmla="*/ 1136504 h 1583271"/>
              <a:gd name="connsiteX5" fmla="*/ 1215778 w 1687483"/>
              <a:gd name="connsiteY5" fmla="*/ 1583271 h 1583271"/>
              <a:gd name="connsiteX6" fmla="*/ 446767 w 1687483"/>
              <a:gd name="connsiteY6" fmla="*/ 1583271 h 1583271"/>
              <a:gd name="connsiteX7" fmla="*/ 0 w 1687483"/>
              <a:gd name="connsiteY7" fmla="*/ 1136504 h 1583271"/>
              <a:gd name="connsiteX8" fmla="*/ 0 w 1687483"/>
              <a:gd name="connsiteY8" fmla="*/ 446767 h 1583271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783516 w 1687483"/>
              <a:gd name="connsiteY2" fmla="*/ 1039090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87483"/>
              <a:gd name="connsiteY0" fmla="*/ 430141 h 1566645"/>
              <a:gd name="connsiteX1" fmla="*/ 554833 w 1687483"/>
              <a:gd name="connsiteY1" fmla="*/ 0 h 1566645"/>
              <a:gd name="connsiteX2" fmla="*/ 642200 w 1687483"/>
              <a:gd name="connsiteY2" fmla="*/ 1022464 h 1566645"/>
              <a:gd name="connsiteX3" fmla="*/ 1687483 w 1687483"/>
              <a:gd name="connsiteY3" fmla="*/ 1078533 h 1566645"/>
              <a:gd name="connsiteX4" fmla="*/ 1662545 w 1687483"/>
              <a:gd name="connsiteY4" fmla="*/ 1119878 h 1566645"/>
              <a:gd name="connsiteX5" fmla="*/ 1215778 w 1687483"/>
              <a:gd name="connsiteY5" fmla="*/ 1566645 h 1566645"/>
              <a:gd name="connsiteX6" fmla="*/ 446767 w 1687483"/>
              <a:gd name="connsiteY6" fmla="*/ 1566645 h 1566645"/>
              <a:gd name="connsiteX7" fmla="*/ 0 w 1687483"/>
              <a:gd name="connsiteY7" fmla="*/ 1119878 h 1566645"/>
              <a:gd name="connsiteX8" fmla="*/ 0 w 1687483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479665 w 1662545"/>
              <a:gd name="connsiteY3" fmla="*/ 1020343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37606 w 1662545"/>
              <a:gd name="connsiteY3" fmla="*/ 962154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642200 w 1662545"/>
              <a:gd name="connsiteY2" fmla="*/ 1022464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30141 h 1566645"/>
              <a:gd name="connsiteX1" fmla="*/ 554833 w 1662545"/>
              <a:gd name="connsiteY1" fmla="*/ 0 h 1566645"/>
              <a:gd name="connsiteX2" fmla="*/ 509196 w 1662545"/>
              <a:gd name="connsiteY2" fmla="*/ 24936 h 1566645"/>
              <a:gd name="connsiteX3" fmla="*/ 1620980 w 1662545"/>
              <a:gd name="connsiteY3" fmla="*/ 1036968 h 1566645"/>
              <a:gd name="connsiteX4" fmla="*/ 1662545 w 1662545"/>
              <a:gd name="connsiteY4" fmla="*/ 1119878 h 1566645"/>
              <a:gd name="connsiteX5" fmla="*/ 1215778 w 1662545"/>
              <a:gd name="connsiteY5" fmla="*/ 1566645 h 1566645"/>
              <a:gd name="connsiteX6" fmla="*/ 446767 w 1662545"/>
              <a:gd name="connsiteY6" fmla="*/ 1566645 h 1566645"/>
              <a:gd name="connsiteX7" fmla="*/ 0 w 1662545"/>
              <a:gd name="connsiteY7" fmla="*/ 1119878 h 1566645"/>
              <a:gd name="connsiteX8" fmla="*/ 0 w 1662545"/>
              <a:gd name="connsiteY8" fmla="*/ 430141 h 1566645"/>
              <a:gd name="connsiteX0" fmla="*/ 0 w 1662545"/>
              <a:gd name="connsiteY0" fmla="*/ 405205 h 1541709"/>
              <a:gd name="connsiteX1" fmla="*/ 380265 w 1662545"/>
              <a:gd name="connsiteY1" fmla="*/ 8315 h 1541709"/>
              <a:gd name="connsiteX2" fmla="*/ 509196 w 1662545"/>
              <a:gd name="connsiteY2" fmla="*/ 0 h 1541709"/>
              <a:gd name="connsiteX3" fmla="*/ 1620980 w 1662545"/>
              <a:gd name="connsiteY3" fmla="*/ 1012032 h 1541709"/>
              <a:gd name="connsiteX4" fmla="*/ 1662545 w 1662545"/>
              <a:gd name="connsiteY4" fmla="*/ 1094942 h 1541709"/>
              <a:gd name="connsiteX5" fmla="*/ 1215778 w 1662545"/>
              <a:gd name="connsiteY5" fmla="*/ 1541709 h 1541709"/>
              <a:gd name="connsiteX6" fmla="*/ 446767 w 1662545"/>
              <a:gd name="connsiteY6" fmla="*/ 1541709 h 1541709"/>
              <a:gd name="connsiteX7" fmla="*/ 0 w 1662545"/>
              <a:gd name="connsiteY7" fmla="*/ 1094942 h 1541709"/>
              <a:gd name="connsiteX8" fmla="*/ 0 w 1662545"/>
              <a:gd name="connsiteY8" fmla="*/ 405205 h 1541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62545" h="1541709">
                <a:moveTo>
                  <a:pt x="0" y="405205"/>
                </a:moveTo>
                <a:cubicBezTo>
                  <a:pt x="0" y="158462"/>
                  <a:pt x="133522" y="8315"/>
                  <a:pt x="380265" y="8315"/>
                </a:cubicBezTo>
                <a:cubicBezTo>
                  <a:pt x="636602" y="8315"/>
                  <a:pt x="252859" y="0"/>
                  <a:pt x="509196" y="0"/>
                </a:cubicBezTo>
                <a:cubicBezTo>
                  <a:pt x="755939" y="0"/>
                  <a:pt x="1620980" y="765289"/>
                  <a:pt x="1620980" y="1012032"/>
                </a:cubicBezTo>
                <a:lnTo>
                  <a:pt x="1662545" y="1094942"/>
                </a:lnTo>
                <a:cubicBezTo>
                  <a:pt x="1662545" y="1341685"/>
                  <a:pt x="1462521" y="1541709"/>
                  <a:pt x="1215778" y="1541709"/>
                </a:cubicBezTo>
                <a:lnTo>
                  <a:pt x="446767" y="1541709"/>
                </a:lnTo>
                <a:cubicBezTo>
                  <a:pt x="200024" y="1541709"/>
                  <a:pt x="0" y="1341685"/>
                  <a:pt x="0" y="1094942"/>
                </a:cubicBezTo>
                <a:lnTo>
                  <a:pt x="0" y="405205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  <a:alpha val="4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7C164915-59C0-1C81-593E-B2DCC5C087C5}"/>
              </a:ext>
            </a:extLst>
          </p:cNvPr>
          <p:cNvSpPr txBox="1"/>
          <p:nvPr/>
        </p:nvSpPr>
        <p:spPr>
          <a:xfrm>
            <a:off x="1718991" y="5648629"/>
            <a:ext cx="1135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+mj-lt"/>
              </a:rPr>
              <a:t>Not Helly</a:t>
            </a:r>
            <a:endParaRPr lang="en-US" dirty="0">
              <a:latin typeface="+mj-lt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4591F95-5C7A-3BD9-E118-E6F82A587F9E}"/>
              </a:ext>
            </a:extLst>
          </p:cNvPr>
          <p:cNvSpPr txBox="1"/>
          <p:nvPr/>
        </p:nvSpPr>
        <p:spPr>
          <a:xfrm>
            <a:off x="6233108" y="5648629"/>
            <a:ext cx="696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+mj-lt"/>
              </a:rPr>
              <a:t>Helly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08013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ths for Future Work (Theoretical)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6993" y="955567"/>
            <a:ext cx="8758840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>
                <a:effectLst/>
                <a:latin typeface="Calibri" panose="020F0502020204030204" pitchFamily="34" charset="0"/>
              </a:rPr>
              <a:t>Every graph </a:t>
            </a:r>
            <a:r>
              <a:rPr lang="en-US" sz="2000" b="0" i="1" dirty="0">
                <a:effectLst/>
                <a:latin typeface="Calibri" panose="020F0502020204030204" pitchFamily="34" charset="0"/>
              </a:rPr>
              <a:t>G 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can be isometrically embedded into the smallest </a:t>
            </a:r>
            <a:r>
              <a:rPr lang="en-US" sz="2000" b="0" dirty="0" err="1">
                <a:effectLst/>
                <a:latin typeface="Calibri" panose="020F0502020204030204" pitchFamily="34" charset="0"/>
              </a:rPr>
              <a:t>Helly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 graph </a:t>
            </a:r>
            <a:r>
              <a:rPr lang="en-US" sz="2000" i="1" dirty="0">
                <a:effectLst/>
                <a:latin typeface="Monotype Corsiva" panose="03010101010201010101" pitchFamily="66" charset="0"/>
              </a:rPr>
              <a:t>H  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(G). </a:t>
            </a:r>
            <a:endParaRPr lang="en-US" sz="2000" dirty="0">
              <a:effectLst/>
            </a:endParaRPr>
          </a:p>
          <a:p>
            <a:endParaRPr lang="en-US" sz="2000" dirty="0">
              <a:effectLst/>
              <a:latin typeface="MonotypeCorsiva"/>
            </a:endParaRPr>
          </a:p>
          <a:p>
            <a:r>
              <a:rPr lang="en-US" sz="2000" i="1" dirty="0">
                <a:effectLst/>
                <a:latin typeface="Monotype Corsiva" panose="03010101010201010101" pitchFamily="66" charset="0"/>
              </a:rPr>
              <a:t>H  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(G) is called the </a:t>
            </a:r>
            <a:r>
              <a:rPr lang="en-US" sz="2000" b="0" dirty="0">
                <a:solidFill>
                  <a:srgbClr val="4270C1"/>
                </a:solidFill>
                <a:effectLst/>
                <a:latin typeface="Calibri" panose="020F0502020204030204" pitchFamily="34" charset="0"/>
              </a:rPr>
              <a:t>injective hull 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of </a:t>
            </a:r>
            <a:r>
              <a:rPr lang="en-US" sz="2000" b="0" i="1" dirty="0">
                <a:effectLst/>
                <a:latin typeface="Calibri" panose="020F0502020204030204" pitchFamily="34" charset="0"/>
              </a:rPr>
              <a:t>G </a:t>
            </a:r>
            <a:r>
              <a:rPr lang="en-US" sz="2000" b="0" dirty="0">
                <a:solidFill>
                  <a:srgbClr val="515151"/>
                </a:solidFill>
                <a:effectLst/>
                <a:latin typeface="Calibri" panose="020F0502020204030204" pitchFamily="34" charset="0"/>
              </a:rPr>
              <a:t>[Isbell 1964, Dress 1984]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.</a:t>
            </a:r>
            <a:endParaRPr lang="en-US" sz="2000" dirty="0">
              <a:latin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i="1" dirty="0">
                <a:effectLst/>
                <a:latin typeface="Monotype Corsiva" panose="03010101010201010101" pitchFamily="66" charset="0"/>
              </a:rPr>
              <a:t>H  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(G) preserves hyperbolic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>
                <a:effectLst/>
                <a:latin typeface="Calibri" panose="020F0502020204030204" pitchFamily="34" charset="0"/>
              </a:rPr>
              <a:t>If </a:t>
            </a:r>
            <a:r>
              <a:rPr lang="en-US" sz="2000" b="0" i="1" dirty="0">
                <a:effectLst/>
                <a:latin typeface="Calibri" panose="020F0502020204030204" pitchFamily="34" charset="0"/>
              </a:rPr>
              <a:t>G 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is </a:t>
            </a:r>
            <a:r>
              <a:rPr lang="el-GR" sz="2000" b="0" dirty="0">
                <a:effectLst/>
                <a:latin typeface="Calibri" panose="020F0502020204030204" pitchFamily="34" charset="0"/>
              </a:rPr>
              <a:t>δ-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hyperbolic, then any vertex of </a:t>
            </a:r>
            <a:r>
              <a:rPr lang="en-US" sz="2000" i="1" dirty="0">
                <a:effectLst/>
                <a:latin typeface="Monotype Corsiva" panose="03010101010201010101" pitchFamily="66" charset="0"/>
              </a:rPr>
              <a:t>H  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(G)  is within 2</a:t>
            </a:r>
            <a:r>
              <a:rPr lang="el-GR" sz="2000" b="0" dirty="0">
                <a:effectLst/>
                <a:latin typeface="Calibri" panose="020F0502020204030204" pitchFamily="34" charset="0"/>
              </a:rPr>
              <a:t>δ 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to a vertex of G </a:t>
            </a:r>
            <a:r>
              <a:rPr lang="en-US" sz="2000" b="0" dirty="0">
                <a:solidFill>
                  <a:srgbClr val="515151"/>
                </a:solidFill>
                <a:effectLst/>
                <a:latin typeface="Calibri" panose="020F0502020204030204" pitchFamily="34" charset="0"/>
              </a:rPr>
              <a:t>[Lang 2013]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Calibri" panose="020F0502020204030204" pitchFamily="34" charset="0"/>
              </a:rPr>
              <a:t>[1] </a:t>
            </a:r>
            <a:r>
              <a:rPr lang="en-US" sz="2000" dirty="0">
                <a:latin typeface="Calibri" panose="020F0502020204030204" pitchFamily="34" charset="0"/>
              </a:rPr>
              <a:t>Any vertex of </a:t>
            </a:r>
            <a:r>
              <a:rPr lang="en-US" sz="2000" i="1" dirty="0">
                <a:latin typeface="Monotype Corsiva" panose="03010101010201010101" pitchFamily="66" charset="0"/>
              </a:rPr>
              <a:t>H  </a:t>
            </a:r>
            <a:r>
              <a:rPr lang="en-US" sz="2000" dirty="0">
                <a:latin typeface="Calibri" panose="020F0502020204030204" pitchFamily="34" charset="0"/>
              </a:rPr>
              <a:t>(G) is within </a:t>
            </a:r>
            <a:r>
              <a:rPr lang="el-GR" sz="2000" dirty="0">
                <a:latin typeface="Calibri" panose="020F0502020204030204" pitchFamily="34" charset="0"/>
              </a:rPr>
              <a:t>α(</a:t>
            </a:r>
            <a:r>
              <a:rPr lang="en-US" sz="2000" dirty="0">
                <a:latin typeface="Calibri" panose="020F0502020204030204" pitchFamily="34" charset="0"/>
              </a:rPr>
              <a:t>G) to a vertex of G, where </a:t>
            </a:r>
            <a:r>
              <a:rPr lang="el-GR" sz="2000" dirty="0">
                <a:latin typeface="Calibri" panose="020F0502020204030204" pitchFamily="34" charset="0"/>
              </a:rPr>
              <a:t>α(</a:t>
            </a:r>
            <a:r>
              <a:rPr lang="en-US" sz="2000" dirty="0">
                <a:latin typeface="Calibri" panose="020F0502020204030204" pitchFamily="34" charset="0"/>
              </a:rPr>
              <a:t>G) is the </a:t>
            </a:r>
            <a:r>
              <a:rPr lang="en-US" sz="2000" dirty="0" err="1">
                <a:latin typeface="Calibri" panose="020F0502020204030204" pitchFamily="34" charset="0"/>
              </a:rPr>
              <a:t>Helly</a:t>
            </a:r>
            <a:r>
              <a:rPr lang="en-US" sz="2000" dirty="0">
                <a:latin typeface="Calibri" panose="020F0502020204030204" pitchFamily="34" charset="0"/>
              </a:rPr>
              <a:t>-gap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b="0" dirty="0">
              <a:solidFill>
                <a:srgbClr val="515151"/>
              </a:solidFill>
              <a:effectLst/>
              <a:latin typeface="Calibri" panose="020F0502020204030204" pitchFamily="34" charset="0"/>
            </a:endParaRPr>
          </a:p>
          <a:p>
            <a:endParaRPr lang="en-US" sz="2000" dirty="0">
              <a:effectLst/>
            </a:endParaRPr>
          </a:p>
          <a:p>
            <a:r>
              <a:rPr lang="en-US" sz="2000" b="0" dirty="0">
                <a:effectLst/>
                <a:latin typeface="Calibri" panose="020F0502020204030204" pitchFamily="34" charset="0"/>
              </a:rPr>
              <a:t>This motivates finding solutions to problems in </a:t>
            </a:r>
            <a:r>
              <a:rPr lang="en-US" sz="2000" i="1" dirty="0">
                <a:effectLst/>
                <a:latin typeface="Monotype Corsiva" panose="03010101010201010101" pitchFamily="66" charset="0"/>
              </a:rPr>
              <a:t>H  </a:t>
            </a:r>
            <a:r>
              <a:rPr lang="en-US" sz="2000" b="0" dirty="0">
                <a:effectLst/>
                <a:latin typeface="Calibri" panose="020F0502020204030204" pitchFamily="34" charset="0"/>
              </a:rPr>
              <a:t>(G) which can lead to approximate solutions in G. </a:t>
            </a:r>
          </a:p>
          <a:p>
            <a:endParaRPr lang="en-US" sz="2200" dirty="0"/>
          </a:p>
          <a:p>
            <a:endParaRPr lang="en-US" sz="2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19FA620-A0E3-9EA0-A171-8878F1DA59F3}"/>
              </a:ext>
            </a:extLst>
          </p:cNvPr>
          <p:cNvSpPr txBox="1"/>
          <p:nvPr/>
        </p:nvSpPr>
        <p:spPr>
          <a:xfrm>
            <a:off x="261810" y="6245058"/>
            <a:ext cx="8475418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sz="1500" dirty="0"/>
              <a:t>[1] </a:t>
            </a:r>
            <a:r>
              <a:rPr lang="en-US" sz="1600" dirty="0"/>
              <a:t>F. Dragan and </a:t>
            </a:r>
            <a:r>
              <a:rPr lang="en-US" sz="1600" b="1" dirty="0"/>
              <a:t>H. Guarnera</a:t>
            </a:r>
            <a:r>
              <a:rPr lang="en-US" sz="1600" dirty="0"/>
              <a:t>. </a:t>
            </a:r>
            <a:r>
              <a:rPr lang="en-US" sz="1600" dirty="0" err="1"/>
              <a:t>Helly</a:t>
            </a:r>
            <a:r>
              <a:rPr lang="en-US" sz="1600" dirty="0"/>
              <a:t>-gap of a graph and vertex eccentricities. Theoretical Computer Science, 867:68-84, 2021</a:t>
            </a:r>
            <a:r>
              <a:rPr lang="en-US" sz="15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57653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ths for Future Work (Theoretical)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6993" y="955567"/>
            <a:ext cx="8708039" cy="4816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latin typeface="Monotype Corsiva" panose="03010101010201010101" pitchFamily="66" charset="0"/>
                <a:cs typeface="Apple Chancery" panose="03020702040506060504" pitchFamily="66" charset="-79"/>
              </a:rPr>
              <a:t>H</a:t>
            </a:r>
            <a:r>
              <a:rPr lang="en-US" dirty="0">
                <a:cs typeface="Apple Chancery" panose="03020702040506060504" pitchFamily="66" charset="-79"/>
              </a:rPr>
              <a:t> </a:t>
            </a:r>
            <a:r>
              <a:rPr lang="en-US" dirty="0"/>
              <a:t>(</a:t>
            </a:r>
            <a:r>
              <a:rPr lang="en-US" i="1" dirty="0"/>
              <a:t>G</a:t>
            </a:r>
            <a:r>
              <a:rPr lang="en-US" dirty="0"/>
              <a:t>) can be constructed efficiently [6] for some graph classes (e.g., distance-hereditary graphs).</a:t>
            </a:r>
          </a:p>
          <a:p>
            <a:pPr marL="285750" indent="-28575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It is computationally difficult to compute for other (even basic) graph classes [6]</a:t>
            </a:r>
          </a:p>
          <a:p>
            <a:pPr marL="285750" indent="-28575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1"/>
                </a:solidFill>
              </a:rPr>
              <a:t>Investigate other graph classes (alpha-</a:t>
            </a:r>
            <a:r>
              <a:rPr lang="en-US" dirty="0" err="1">
                <a:solidFill>
                  <a:schemeClr val="accent1"/>
                </a:solidFill>
              </a:rPr>
              <a:t>i</a:t>
            </a:r>
            <a:r>
              <a:rPr lang="en-US" dirty="0">
                <a:solidFill>
                  <a:schemeClr val="accent1"/>
                </a:solidFill>
              </a:rPr>
              <a:t> metric graphs, chordal graphs, etc.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dirty="0"/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cs typeface="Apple Chancery" panose="03020702040506060504" pitchFamily="66" charset="-79"/>
              </a:rPr>
              <a:t>The existence of </a:t>
            </a:r>
            <a:r>
              <a:rPr lang="en-US" dirty="0">
                <a:latin typeface="Monotype Corsiva" panose="03010101010201010101" pitchFamily="66" charset="0"/>
                <a:cs typeface="Apple Chancery" panose="03020702040506060504" pitchFamily="66" charset="-79"/>
              </a:rPr>
              <a:t>H</a:t>
            </a:r>
            <a:r>
              <a:rPr lang="en-US" dirty="0">
                <a:cs typeface="Apple Chancery" panose="03020702040506060504" pitchFamily="66" charset="-79"/>
              </a:rPr>
              <a:t> </a:t>
            </a:r>
            <a:r>
              <a:rPr lang="en-US" dirty="0"/>
              <a:t>(</a:t>
            </a:r>
            <a:r>
              <a:rPr lang="en-US" i="1" dirty="0"/>
              <a:t>G</a:t>
            </a:r>
            <a:r>
              <a:rPr lang="en-US" dirty="0"/>
              <a:t>) is a powerful tool to gain insight into a graph class from various perspectives</a:t>
            </a:r>
          </a:p>
          <a:p>
            <a:pPr marL="285750" indent="-28575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structurally </a:t>
            </a:r>
          </a:p>
          <a:p>
            <a:pPr marL="285750" indent="-28575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metrically</a:t>
            </a:r>
          </a:p>
          <a:p>
            <a:pPr marL="285750" indent="-28575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algorithmically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It lends itself nicely to approximation algorithms dependent on </a:t>
            </a:r>
            <a:r>
              <a:rPr lang="el-GR" dirty="0"/>
              <a:t>α</a:t>
            </a:r>
            <a:r>
              <a:rPr lang="en-US" dirty="0"/>
              <a:t>(G).</a:t>
            </a:r>
          </a:p>
          <a:p>
            <a:pPr marL="285750" indent="-28575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1"/>
                </a:solidFill>
              </a:rPr>
              <a:t>Apply those algorithms to specific graph class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09BE1D7-2C4D-24ED-8CFE-D3C40098565E}"/>
              </a:ext>
            </a:extLst>
          </p:cNvPr>
          <p:cNvSpPr txBox="1"/>
          <p:nvPr/>
        </p:nvSpPr>
        <p:spPr>
          <a:xfrm>
            <a:off x="261810" y="6245058"/>
            <a:ext cx="8475418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sz="1500" dirty="0"/>
              <a:t>[6] </a:t>
            </a:r>
            <a:r>
              <a:rPr lang="en-US" sz="1600" b="1" i="0" dirty="0">
                <a:solidFill>
                  <a:srgbClr val="212529"/>
                </a:solidFill>
                <a:effectLst/>
                <a:latin typeface="system-ui"/>
              </a:rPr>
              <a:t>Heather M. Guarnera</a:t>
            </a:r>
            <a:r>
              <a:rPr lang="en-US" sz="1600" b="0" i="0" dirty="0">
                <a:solidFill>
                  <a:srgbClr val="212529"/>
                </a:solidFill>
                <a:effectLst/>
                <a:latin typeface="system-ui"/>
              </a:rPr>
              <a:t>, Feodor F. Dragan, and Arne </a:t>
            </a:r>
            <a:r>
              <a:rPr lang="en-US" sz="1600" b="0" i="0" dirty="0" err="1">
                <a:solidFill>
                  <a:srgbClr val="212529"/>
                </a:solidFill>
                <a:effectLst/>
                <a:latin typeface="system-ui"/>
              </a:rPr>
              <a:t>Leitert</a:t>
            </a:r>
            <a:r>
              <a:rPr lang="en-US" sz="1600" b="0" i="0" dirty="0">
                <a:solidFill>
                  <a:srgbClr val="212529"/>
                </a:solidFill>
                <a:effectLst/>
                <a:latin typeface="system-ui"/>
              </a:rPr>
              <a:t>. Injective hulls of various graph classes. Graphs and Combinatorics 38, 112 (2022).</a:t>
            </a:r>
            <a:endParaRPr lang="en-US" sz="16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2E8ADFD-8ADD-BD10-D322-5A870D6345DC}"/>
              </a:ext>
            </a:extLst>
          </p:cNvPr>
          <p:cNvSpPr txBox="1"/>
          <p:nvPr/>
        </p:nvSpPr>
        <p:spPr>
          <a:xfrm>
            <a:off x="2072932" y="3617675"/>
            <a:ext cx="8708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accent1"/>
                </a:solidFill>
              </a:rPr>
              <a:t>what other classes are closed under </a:t>
            </a:r>
            <a:r>
              <a:rPr lang="en-US" dirty="0" err="1">
                <a:solidFill>
                  <a:schemeClr val="accent1"/>
                </a:solidFill>
              </a:rPr>
              <a:t>Hellification</a:t>
            </a:r>
            <a:r>
              <a:rPr lang="en-US" dirty="0">
                <a:solidFill>
                  <a:schemeClr val="accent1"/>
                </a:solidFill>
              </a:rPr>
              <a:t>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2C3DF55-281D-0ABB-9952-CCB5209FB782}"/>
              </a:ext>
            </a:extLst>
          </p:cNvPr>
          <p:cNvSpPr txBox="1"/>
          <p:nvPr/>
        </p:nvSpPr>
        <p:spPr>
          <a:xfrm>
            <a:off x="2072932" y="3987007"/>
            <a:ext cx="8708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accent1"/>
                </a:solidFill>
              </a:rPr>
              <a:t>what parameters are preserved?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B90653E-E495-A298-2F49-37835937FFA3}"/>
              </a:ext>
            </a:extLst>
          </p:cNvPr>
          <p:cNvSpPr txBox="1"/>
          <p:nvPr/>
        </p:nvSpPr>
        <p:spPr>
          <a:xfrm>
            <a:off x="2072932" y="4325640"/>
            <a:ext cx="8708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accent1"/>
                </a:solidFill>
              </a:rPr>
              <a:t>what else can be solved?</a:t>
            </a:r>
          </a:p>
        </p:txBody>
      </p:sp>
    </p:spTree>
    <p:extLst>
      <p:ext uri="{BB962C8B-B14F-4D97-AF65-F5344CB8AC3E}">
        <p14:creationId xmlns:p14="http://schemas.microsoft.com/office/powerpoint/2010/main" val="2300568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ths for Future Work (Applied)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6993" y="955567"/>
            <a:ext cx="8708039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Analyze existing real-world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Biologic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Communication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ci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b="1" dirty="0"/>
              <a:t>Software ecosyste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2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Compute values of graph parameters on existing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Form conjectures for theoretical work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2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Optimize algorithms to run efficiently on enormous networ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Mining software repositories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3446615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Network analysis: software ecosystems</a:t>
            </a:r>
            <a:endParaRPr lang="en-US" b="1" dirty="0">
              <a:solidFill>
                <a:schemeClr val="accent1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34D9605-7A7E-7E78-03B2-A4374B055B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495" y="1253953"/>
            <a:ext cx="6527800" cy="517876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799A20E-220C-31FE-34A2-6F3713FF73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2322" y="5523043"/>
            <a:ext cx="1024864" cy="398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557166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Software Heritage Project</a:t>
            </a:r>
          </a:p>
        </p:txBody>
      </p:sp>
      <p:pic>
        <p:nvPicPr>
          <p:cNvPr id="1028" name="Picture 4" descr="Announcing the Software Heritage Graph Dataset – Software Heritage">
            <a:extLst>
              <a:ext uri="{FF2B5EF4-FFF2-40B4-BE49-F238E27FC236}">
                <a16:creationId xmlns:a16="http://schemas.microsoft.com/office/drawing/2014/main" id="{84E2D35B-E1B5-19CC-5777-277DD3788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6048" y="936205"/>
            <a:ext cx="2495032" cy="2495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bower">
            <a:extLst>
              <a:ext uri="{FF2B5EF4-FFF2-40B4-BE49-F238E27FC236}">
                <a16:creationId xmlns:a16="http://schemas.microsoft.com/office/drawing/2014/main" id="{DBB86306-60A5-1AF4-1187-C90A8DCD78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922" y="998381"/>
            <a:ext cx="439614" cy="386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cgit">
            <a:extLst>
              <a:ext uri="{FF2B5EF4-FFF2-40B4-BE49-F238E27FC236}">
                <a16:creationId xmlns:a16="http://schemas.microsoft.com/office/drawing/2014/main" id="{52C5D22B-AFD8-83A2-3C90-F4286C8489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6422" y="3002702"/>
            <a:ext cx="343778" cy="229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ran">
            <a:extLst>
              <a:ext uri="{FF2B5EF4-FFF2-40B4-BE49-F238E27FC236}">
                <a16:creationId xmlns:a16="http://schemas.microsoft.com/office/drawing/2014/main" id="{237E82D8-A0A9-77A6-C0AA-A3223756CD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1257" y="2942004"/>
            <a:ext cx="343524" cy="266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debian">
            <a:extLst>
              <a:ext uri="{FF2B5EF4-FFF2-40B4-BE49-F238E27FC236}">
                <a16:creationId xmlns:a16="http://schemas.microsoft.com/office/drawing/2014/main" id="{1AE8BF5B-390C-DBE5-88D3-2B2987A515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171" y="1849414"/>
            <a:ext cx="1180448" cy="3343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gitea">
            <a:extLst>
              <a:ext uri="{FF2B5EF4-FFF2-40B4-BE49-F238E27FC236}">
                <a16:creationId xmlns:a16="http://schemas.microsoft.com/office/drawing/2014/main" id="{B4571078-7B23-DB7B-4236-68671AF232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268" y="2318929"/>
            <a:ext cx="523374" cy="523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github">
            <a:extLst>
              <a:ext uri="{FF2B5EF4-FFF2-40B4-BE49-F238E27FC236}">
                <a16:creationId xmlns:a16="http://schemas.microsoft.com/office/drawing/2014/main" id="{64778A3E-8583-CF43-56F9-205A1BF1C6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1207" y="1401811"/>
            <a:ext cx="1322742" cy="542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gitlab">
            <a:extLst>
              <a:ext uri="{FF2B5EF4-FFF2-40B4-BE49-F238E27FC236}">
                <a16:creationId xmlns:a16="http://schemas.microsoft.com/office/drawing/2014/main" id="{45A9F984-85F1-9439-81C5-4CFFBA0C76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823" y="1084122"/>
            <a:ext cx="980825" cy="28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gitweb">
            <a:extLst>
              <a:ext uri="{FF2B5EF4-FFF2-40B4-BE49-F238E27FC236}">
                <a16:creationId xmlns:a16="http://schemas.microsoft.com/office/drawing/2014/main" id="{93139B05-8F76-623F-4560-F8C723B948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75" y="3002702"/>
            <a:ext cx="576808" cy="162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8" name="Picture 24" descr="gogs">
            <a:extLst>
              <a:ext uri="{FF2B5EF4-FFF2-40B4-BE49-F238E27FC236}">
                <a16:creationId xmlns:a16="http://schemas.microsoft.com/office/drawing/2014/main" id="{933BFDEF-B0C2-727A-4695-5AD94856A9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291" y="3405735"/>
            <a:ext cx="714346" cy="250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golang">
            <a:extLst>
              <a:ext uri="{FF2B5EF4-FFF2-40B4-BE49-F238E27FC236}">
                <a16:creationId xmlns:a16="http://schemas.microsoft.com/office/drawing/2014/main" id="{341455FA-3DFB-72C8-9535-22DE9F64D8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614" y="2701144"/>
            <a:ext cx="801066" cy="341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2" name="Picture 28" descr="GNU">
            <a:extLst>
              <a:ext uri="{FF2B5EF4-FFF2-40B4-BE49-F238E27FC236}">
                <a16:creationId xmlns:a16="http://schemas.microsoft.com/office/drawing/2014/main" id="{BD304559-0773-6E77-5E9C-41CCBDA745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6804" y="3231503"/>
            <a:ext cx="876010" cy="427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" name="Picture 30" descr="heptapod">
            <a:extLst>
              <a:ext uri="{FF2B5EF4-FFF2-40B4-BE49-F238E27FC236}">
                <a16:creationId xmlns:a16="http://schemas.microsoft.com/office/drawing/2014/main" id="{F5607027-4A0F-2733-7C5F-52F40F54C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835" y="3144935"/>
            <a:ext cx="1051530" cy="389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6" name="Picture 32" descr="launchpad">
            <a:extLst>
              <a:ext uri="{FF2B5EF4-FFF2-40B4-BE49-F238E27FC236}">
                <a16:creationId xmlns:a16="http://schemas.microsoft.com/office/drawing/2014/main" id="{90E594BD-A154-0F06-1AC9-D54A88A63A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7981" y="1062867"/>
            <a:ext cx="1168673" cy="333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8" name="Picture 34" descr="maven">
            <a:extLst>
              <a:ext uri="{FF2B5EF4-FFF2-40B4-BE49-F238E27FC236}">
                <a16:creationId xmlns:a16="http://schemas.microsoft.com/office/drawing/2014/main" id="{BC445828-612B-C457-42E0-67A5BA029F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578" y="2516625"/>
            <a:ext cx="1203453" cy="361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0" name="Picture 36" descr="npm">
            <a:extLst>
              <a:ext uri="{FF2B5EF4-FFF2-40B4-BE49-F238E27FC236}">
                <a16:creationId xmlns:a16="http://schemas.microsoft.com/office/drawing/2014/main" id="{D9EC8EB3-D810-F27A-1B67-073EA40014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116" y="2175020"/>
            <a:ext cx="938861" cy="397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2" name="Picture 38" descr="opam">
            <a:extLst>
              <a:ext uri="{FF2B5EF4-FFF2-40B4-BE49-F238E27FC236}">
                <a16:creationId xmlns:a16="http://schemas.microsoft.com/office/drawing/2014/main" id="{A0434F6B-B9F3-7981-9D54-2A29DF4493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1921" y="2486575"/>
            <a:ext cx="446376" cy="455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4" name="Picture 40" descr="Packagist">
            <a:extLst>
              <a:ext uri="{FF2B5EF4-FFF2-40B4-BE49-F238E27FC236}">
                <a16:creationId xmlns:a16="http://schemas.microsoft.com/office/drawing/2014/main" id="{4C721BA3-F054-05BF-6A30-3F9FF4F0E8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25" y="2007498"/>
            <a:ext cx="1203453" cy="45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6" name="Picture 42" descr="pagure">
            <a:extLst>
              <a:ext uri="{FF2B5EF4-FFF2-40B4-BE49-F238E27FC236}">
                <a16:creationId xmlns:a16="http://schemas.microsoft.com/office/drawing/2014/main" id="{E8E01F6B-CCE2-100F-E444-B459D15328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0479" y="1358096"/>
            <a:ext cx="1311442" cy="385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8" name="Picture 44" descr="phabricator">
            <a:extLst>
              <a:ext uri="{FF2B5EF4-FFF2-40B4-BE49-F238E27FC236}">
                <a16:creationId xmlns:a16="http://schemas.microsoft.com/office/drawing/2014/main" id="{4B973F67-8055-6DA7-BD30-E8902DB15C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1794" y="1975890"/>
            <a:ext cx="1417563" cy="325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0" name="Picture 46" descr="pubdev">
            <a:extLst>
              <a:ext uri="{FF2B5EF4-FFF2-40B4-BE49-F238E27FC236}">
                <a16:creationId xmlns:a16="http://schemas.microsoft.com/office/drawing/2014/main" id="{66C27691-0E9C-14A0-468E-96D7D7BDF0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7832" y="1446820"/>
            <a:ext cx="933379" cy="291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2" name="Picture 48" descr="pypi">
            <a:extLst>
              <a:ext uri="{FF2B5EF4-FFF2-40B4-BE49-F238E27FC236}">
                <a16:creationId xmlns:a16="http://schemas.microsoft.com/office/drawing/2014/main" id="{E0968CB8-F947-FEAF-2013-F78589669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136" y="2385357"/>
            <a:ext cx="833197" cy="624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4" name="Picture 50" descr="sourceforge">
            <a:extLst>
              <a:ext uri="{FF2B5EF4-FFF2-40B4-BE49-F238E27FC236}">
                <a16:creationId xmlns:a16="http://schemas.microsoft.com/office/drawing/2014/main" id="{CCCE8FB5-81A1-7B88-B1F0-1A4F707C58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8805" y="882917"/>
            <a:ext cx="1571494" cy="455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6" name="Picture 52" descr="gitorious">
            <a:extLst>
              <a:ext uri="{FF2B5EF4-FFF2-40B4-BE49-F238E27FC236}">
                <a16:creationId xmlns:a16="http://schemas.microsoft.com/office/drawing/2014/main" id="{99EEF52A-976D-25B7-C3D5-28A097331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189" y="1021307"/>
            <a:ext cx="1322741" cy="380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8" name="Picture 54" descr="googlecode">
            <a:extLst>
              <a:ext uri="{FF2B5EF4-FFF2-40B4-BE49-F238E27FC236}">
                <a16:creationId xmlns:a16="http://schemas.microsoft.com/office/drawing/2014/main" id="{6D6DDB77-6A81-CFB4-AFDF-0F38EFF60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1464" y="2714412"/>
            <a:ext cx="1725409" cy="523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80" name="Picture 56" descr="bitbucket">
            <a:extLst>
              <a:ext uri="{FF2B5EF4-FFF2-40B4-BE49-F238E27FC236}">
                <a16:creationId xmlns:a16="http://schemas.microsoft.com/office/drawing/2014/main" id="{BB1572B1-8EE1-69B9-528F-29B24A730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9519" y="3410101"/>
            <a:ext cx="1045471" cy="313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A graph of a number of individuals&#10;&#10;Description automatically generated with medium confidence">
            <a:extLst>
              <a:ext uri="{FF2B5EF4-FFF2-40B4-BE49-F238E27FC236}">
                <a16:creationId xmlns:a16="http://schemas.microsoft.com/office/drawing/2014/main" id="{0AD1FF3B-2522-878D-C137-D33C239FE5A4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932421" y="3969319"/>
            <a:ext cx="7429500" cy="287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148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 	Questions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8262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3" name="Content Placeholder 2">
            <a:extLst>
              <a:ext uri="{FF2B5EF4-FFF2-40B4-BE49-F238E27FC236}">
                <a16:creationId xmlns:a16="http://schemas.microsoft.com/office/drawing/2014/main" id="{11C8E26F-CB50-4E73-32B8-CEE66408644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04" t="7879" r="14745" b="812"/>
          <a:stretch/>
        </p:blipFill>
        <p:spPr>
          <a:xfrm>
            <a:off x="5494672" y="3544654"/>
            <a:ext cx="3481161" cy="3313346"/>
          </a:xfrm>
          <a:noFill/>
        </p:spPr>
      </p:pic>
      <p:sp>
        <p:nvSpPr>
          <p:cNvPr id="4" name="Rectangle 16">
            <a:extLst>
              <a:ext uri="{FF2B5EF4-FFF2-40B4-BE49-F238E27FC236}">
                <a16:creationId xmlns:a16="http://schemas.microsoft.com/office/drawing/2014/main" id="{E54FB5A3-2AE8-E144-356E-5845C2A1A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4672" y="2897847"/>
            <a:ext cx="2286000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+mn-lt"/>
              </a:rPr>
              <a:t>Utility Patent network</a:t>
            </a:r>
          </a:p>
          <a:p>
            <a:pPr algn="ctr" eaLnBrk="1" hangingPunct="1"/>
            <a:r>
              <a:rPr lang="en-US" altLang="en-US" sz="1600" dirty="0">
                <a:latin typeface="+mn-lt"/>
              </a:rPr>
              <a:t> 1972-1999</a:t>
            </a:r>
          </a:p>
          <a:p>
            <a:pPr algn="ctr" eaLnBrk="1" hangingPunct="1"/>
            <a:r>
              <a:rPr lang="en-US" altLang="en-US" sz="1600" dirty="0">
                <a:latin typeface="+mn-lt"/>
              </a:rPr>
              <a:t>(3 Million patents)</a:t>
            </a:r>
          </a:p>
        </p:txBody>
      </p:sp>
      <p:pic>
        <p:nvPicPr>
          <p:cNvPr id="1026" name="Picture 2" descr="LINKS Center Social Network Analysis Workshop a Success | News | Gatton  College of Business and Economics">
            <a:extLst>
              <a:ext uri="{FF2B5EF4-FFF2-40B4-BE49-F238E27FC236}">
                <a16:creationId xmlns:a16="http://schemas.microsoft.com/office/drawing/2014/main" id="{2DFF4BBB-4F3D-A16E-A5CC-9A5F7435EB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194" y="932732"/>
            <a:ext cx="5219845" cy="4123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83703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6" name="Content Placeholder 6">
            <a:extLst>
              <a:ext uri="{FF2B5EF4-FFF2-40B4-BE49-F238E27FC236}">
                <a16:creationId xmlns:a16="http://schemas.microsoft.com/office/drawing/2014/main" id="{DD919000-BC6A-8DC3-5723-030557DF4E7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729"/>
          <a:stretch/>
        </p:blipFill>
        <p:spPr>
          <a:xfrm>
            <a:off x="519437" y="787348"/>
            <a:ext cx="6478771" cy="6043022"/>
          </a:xfrm>
          <a:prstGeom prst="rect">
            <a:avLst/>
          </a:prstGeom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EF4AEB8F-8490-EB23-0220-FE781D2C0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947" y="682286"/>
            <a:ext cx="21708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800" dirty="0">
                <a:latin typeface="+mn-lt"/>
              </a:rPr>
              <a:t>Internet (AS-level)</a:t>
            </a:r>
          </a:p>
        </p:txBody>
      </p:sp>
      <p:sp>
        <p:nvSpPr>
          <p:cNvPr id="8" name="Content Placeholder 23">
            <a:extLst>
              <a:ext uri="{FF2B5EF4-FFF2-40B4-BE49-F238E27FC236}">
                <a16:creationId xmlns:a16="http://schemas.microsoft.com/office/drawing/2014/main" id="{0B1F031C-7E31-D962-F91F-8110728A3C4F}"/>
              </a:ext>
            </a:extLst>
          </p:cNvPr>
          <p:cNvSpPr txBox="1">
            <a:spLocks/>
          </p:cNvSpPr>
          <p:nvPr/>
        </p:nvSpPr>
        <p:spPr>
          <a:xfrm>
            <a:off x="5083252" y="1282531"/>
            <a:ext cx="3892581" cy="3785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sz="1800" dirty="0"/>
              <a:t>nodes </a:t>
            </a:r>
            <a:r>
              <a:rPr lang="en-US" sz="1800" i="1" dirty="0"/>
              <a:t>n =</a:t>
            </a:r>
            <a:r>
              <a:rPr lang="en-US" sz="1800" dirty="0"/>
              <a:t> 23,752</a:t>
            </a:r>
            <a:br>
              <a:rPr lang="en-US" sz="1800" dirty="0"/>
            </a:br>
            <a:r>
              <a:rPr lang="en-US" sz="1800" dirty="0"/>
              <a:t>autonomous systems</a:t>
            </a:r>
            <a:br>
              <a:rPr lang="en-US" sz="1800" dirty="0"/>
            </a:br>
            <a:endParaRPr lang="en-US" sz="1800" dirty="0"/>
          </a:p>
          <a:p>
            <a:pPr marL="0" indent="0" algn="r">
              <a:buNone/>
            </a:pPr>
            <a:r>
              <a:rPr lang="en-US" sz="1800" dirty="0"/>
              <a:t>edges </a:t>
            </a:r>
            <a:r>
              <a:rPr lang="en-US" sz="1800" i="1" dirty="0"/>
              <a:t>m =</a:t>
            </a:r>
            <a:r>
              <a:rPr lang="en-US" sz="1800" dirty="0"/>
              <a:t> 58,416 AS links</a:t>
            </a:r>
          </a:p>
        </p:txBody>
      </p:sp>
    </p:spTree>
    <p:extLst>
      <p:ext uri="{BB962C8B-B14F-4D97-AF65-F5344CB8AC3E}">
        <p14:creationId xmlns:p14="http://schemas.microsoft.com/office/powerpoint/2010/main" val="17592282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7C053CA-DBA9-37D4-8615-358AC1EC6426}"/>
              </a:ext>
            </a:extLst>
          </p:cNvPr>
          <p:cNvGrpSpPr/>
          <p:nvPr/>
        </p:nvGrpSpPr>
        <p:grpSpPr>
          <a:xfrm>
            <a:off x="0" y="1542711"/>
            <a:ext cx="6527800" cy="5178763"/>
            <a:chOff x="0" y="1542711"/>
            <a:chExt cx="6527800" cy="5178763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ADD7104A-704A-C7EB-0FFA-8BD93035E03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1542711"/>
              <a:ext cx="6527800" cy="5178763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D03A2170-4E6D-B355-0792-E4E5056A9B6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61827" y="5811801"/>
              <a:ext cx="1024864" cy="398558"/>
            </a:xfrm>
            <a:prstGeom prst="rect">
              <a:avLst/>
            </a:prstGeom>
          </p:spPr>
        </p:pic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6D6DB603-A973-632F-B641-BFA88079D35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37876" y="427974"/>
            <a:ext cx="3237957" cy="493089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C74919D-6083-E62C-21E4-660B38E38CB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46276" y="5488840"/>
            <a:ext cx="1725371" cy="721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09305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3" name="Picture 2" descr="Not Quite the Economist - The economics profession: Why are there star  economists?">
            <a:extLst>
              <a:ext uri="{FF2B5EF4-FFF2-40B4-BE49-F238E27FC236}">
                <a16:creationId xmlns:a16="http://schemas.microsoft.com/office/drawing/2014/main" id="{60F83B43-C28F-9CDE-FD09-E1E0B14C3B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44" y="806824"/>
            <a:ext cx="8973938" cy="605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31072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Fellow Travelers Phenomenon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726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blipFill>
                <a:blip r:embed="rId3"/>
                <a:stretch>
                  <a:fillRect l="-729" t="-2564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395047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415</TotalTime>
  <Words>2596</Words>
  <Application>Microsoft Macintosh PowerPoint</Application>
  <PresentationFormat>On-screen Show (4:3)</PresentationFormat>
  <Paragraphs>386</Paragraphs>
  <Slides>36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Arial</vt:lpstr>
      <vt:lpstr>Calibri</vt:lpstr>
      <vt:lpstr>Calibri Light</vt:lpstr>
      <vt:lpstr>Cambria Math</vt:lpstr>
      <vt:lpstr>Monotype Corsiva</vt:lpstr>
      <vt:lpstr>MonotypeCorsiva</vt:lpstr>
      <vt:lpstr>system-ui</vt:lpstr>
      <vt:lpstr>Office Theme</vt:lpstr>
      <vt:lpstr>VISIO</vt:lpstr>
      <vt:lpstr>Geometric characteristics of real-world networks</vt:lpstr>
      <vt:lpstr>Why graph networks?</vt:lpstr>
      <vt:lpstr>Graphs are everywhere</vt:lpstr>
      <vt:lpstr>Graphs are everywhere</vt:lpstr>
      <vt:lpstr>Graphs are everywhere</vt:lpstr>
      <vt:lpstr>Graphs are everywhere</vt:lpstr>
      <vt:lpstr>Graphs are everywhere</vt:lpstr>
      <vt:lpstr>What is Fellow Travelers Phenomenon?</vt:lpstr>
      <vt:lpstr>(Interval) Thinness of graphs</vt:lpstr>
      <vt:lpstr>(Interval) Thinness of graphs</vt:lpstr>
      <vt:lpstr>(Interval) Thinness of graphs</vt:lpstr>
      <vt:lpstr>(Interval) Thinness of graphs</vt:lpstr>
      <vt:lpstr>Ex: Protein Interaction Network</vt:lpstr>
      <vt:lpstr>Ex: Other real-world networks with small thinness</vt:lpstr>
      <vt:lpstr>Fellow travelers phenomenon is attributed to the negative curvature of the graph</vt:lpstr>
      <vt:lpstr>Geometric characteristics of real-world networks</vt:lpstr>
      <vt:lpstr>Geometric characteristics of real-world networks</vt:lpstr>
      <vt:lpstr>How can this geometric information be applied? </vt:lpstr>
      <vt:lpstr>Parameterized complexity/approximation factor</vt:lpstr>
      <vt:lpstr>Parameterized complexity/approximation factor</vt:lpstr>
      <vt:lpstr>Example: eccentricity function and centers</vt:lpstr>
      <vt:lpstr>Computing vertex eccentricities straightforwardly.</vt:lpstr>
      <vt:lpstr>Efficient eccentricity approximation via eccentricity approximating spanning tree</vt:lpstr>
      <vt:lpstr>Efficient eccentricity approximation via eccentricity approximating spanning tree</vt:lpstr>
      <vt:lpstr>Efficient eccentricity approximation via eccentricity approximating spanning tree</vt:lpstr>
      <vt:lpstr>Efficient eccentricity approximation via eccentricity approximating spanning tree</vt:lpstr>
      <vt:lpstr>Conclusion</vt:lpstr>
      <vt:lpstr>Conclusion and future work</vt:lpstr>
      <vt:lpstr>Games on graphs: cops vs. robbers</vt:lpstr>
      <vt:lpstr>Paths for Future Work (Theoretical)</vt:lpstr>
      <vt:lpstr>Paths for Future Work (Theoretical)</vt:lpstr>
      <vt:lpstr>Paths for Future Work (Theoretical)</vt:lpstr>
      <vt:lpstr>Paths for Future Work (Applied)</vt:lpstr>
      <vt:lpstr>Network analysis: software ecosystems</vt:lpstr>
      <vt:lpstr>Software Heritage Project</vt:lpstr>
      <vt:lpstr>Thank you!  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ary Numbers</dc:title>
  <dc:creator>Heather Guarnera</dc:creator>
  <cp:lastModifiedBy>Heather Guarnera</cp:lastModifiedBy>
  <cp:revision>78</cp:revision>
  <cp:lastPrinted>2021-08-27T16:12:24Z</cp:lastPrinted>
  <dcterms:created xsi:type="dcterms:W3CDTF">2021-08-22T21:24:08Z</dcterms:created>
  <dcterms:modified xsi:type="dcterms:W3CDTF">2023-10-27T12:56:39Z</dcterms:modified>
</cp:coreProperties>
</file>